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43CF9871" w:rsidR="002E78C7" w:rsidRDefault="009A328A" w:rsidP="00BC321B">
      <w:pPr>
        <w:spacing w:before="960" w:after="240" w:line="480" w:lineRule="auto"/>
        <w:jc w:val="center"/>
      </w:pPr>
      <w:r w:rsidRPr="0055081A">
        <w:t>Panitia Ujian</w:t>
      </w:r>
    </w:p>
    <w:p w14:paraId="431572A5" w14:textId="77777777" w:rsidR="00085AC6" w:rsidRDefault="00085AC6" w:rsidP="00085AC6">
      <w:pPr>
        <w:spacing w:after="0" w:line="480" w:lineRule="auto"/>
        <w:ind w:left="142"/>
        <w:rPr>
          <w:color w:val="000000" w:themeColor="text1"/>
          <w:szCs w:val="24"/>
          <w:u w:val="single"/>
        </w:rPr>
      </w:pPr>
      <w:r>
        <w:rPr>
          <w:szCs w:val="24"/>
        </w:rPr>
        <w:t>Ketua</w:t>
      </w:r>
      <w:r>
        <w:rPr>
          <w:szCs w:val="24"/>
        </w:rPr>
        <w:tab/>
      </w:r>
      <w:r>
        <w:rPr>
          <w:szCs w:val="24"/>
        </w:rPr>
        <w:tab/>
        <w:t xml:space="preserve">: </w:t>
      </w:r>
      <w:r>
        <w:rPr>
          <w:color w:val="000000" w:themeColor="text1"/>
          <w:szCs w:val="24"/>
        </w:rPr>
        <w:t xml:space="preserve">Prof. Dr. H. </w:t>
      </w:r>
      <w:r>
        <w:rPr>
          <w:noProof/>
          <w:color w:val="000000" w:themeColor="text1"/>
          <w:szCs w:val="24"/>
        </w:rPr>
        <w:t>Sumaryoto</w:t>
      </w:r>
      <w:r>
        <w:rPr>
          <w:color w:val="000000" w:themeColor="text1"/>
          <w:szCs w:val="24"/>
        </w:rPr>
        <w:tab/>
      </w:r>
      <w:r>
        <w:rPr>
          <w:color w:val="000000" w:themeColor="text1"/>
          <w:szCs w:val="24"/>
        </w:rPr>
        <w:tab/>
        <w:t xml:space="preserve"> _____________________</w:t>
      </w:r>
      <w:r>
        <w:rPr>
          <w:color w:val="000000" w:themeColor="text1"/>
          <w:szCs w:val="24"/>
        </w:rPr>
        <w:tab/>
      </w:r>
    </w:p>
    <w:p w14:paraId="28DC03ED" w14:textId="77777777" w:rsidR="00085AC6" w:rsidRDefault="00085AC6" w:rsidP="00085AC6">
      <w:pPr>
        <w:spacing w:after="0" w:line="480" w:lineRule="auto"/>
        <w:ind w:left="142"/>
        <w:rPr>
          <w:szCs w:val="24"/>
        </w:rPr>
      </w:pPr>
      <w:r>
        <w:rPr>
          <w:color w:val="000000" w:themeColor="text1"/>
          <w:szCs w:val="24"/>
        </w:rPr>
        <w:t>Sekretar</w:t>
      </w:r>
      <w:bookmarkStart w:id="3" w:name="_GoBack"/>
      <w:bookmarkEnd w:id="3"/>
      <w:r>
        <w:rPr>
          <w:color w:val="000000" w:themeColor="text1"/>
          <w:szCs w:val="24"/>
        </w:rPr>
        <w:t>is</w:t>
      </w:r>
      <w:r>
        <w:rPr>
          <w:color w:val="000000" w:themeColor="text1"/>
          <w:szCs w:val="24"/>
        </w:rPr>
        <w:tab/>
        <w:t xml:space="preserve">: Ir. H. </w:t>
      </w:r>
      <w:r>
        <w:rPr>
          <w:noProof/>
          <w:color w:val="000000" w:themeColor="text1"/>
          <w:szCs w:val="24"/>
        </w:rPr>
        <w:t>Soepardi</w:t>
      </w:r>
      <w:r>
        <w:rPr>
          <w:color w:val="000000" w:themeColor="text1"/>
          <w:szCs w:val="24"/>
        </w:rPr>
        <w:t xml:space="preserve"> Harris, M.T</w:t>
      </w:r>
      <w:r>
        <w:rPr>
          <w:color w:val="000000" w:themeColor="text1"/>
          <w:szCs w:val="24"/>
        </w:rPr>
        <w:tab/>
      </w:r>
      <w:r>
        <w:rPr>
          <w:color w:val="000000" w:themeColor="text1"/>
          <w:szCs w:val="24"/>
        </w:rPr>
        <w:tab/>
        <w:t xml:space="preserve"> _____________________</w:t>
      </w:r>
    </w:p>
    <w:p w14:paraId="0E17FB6C" w14:textId="7B8EF33C" w:rsidR="00085AC6" w:rsidRPr="00085AC6" w:rsidRDefault="00085AC6" w:rsidP="00085AC6">
      <w:pPr>
        <w:spacing w:after="0" w:line="480" w:lineRule="auto"/>
        <w:ind w:left="142"/>
        <w:rPr>
          <w:szCs w:val="24"/>
          <w:lang w:val="en-US"/>
        </w:rPr>
      </w:pPr>
      <w:r>
        <w:rPr>
          <w:szCs w:val="24"/>
        </w:rPr>
        <w:t>Anggota</w:t>
      </w:r>
      <w:r>
        <w:rPr>
          <w:szCs w:val="24"/>
        </w:rPr>
        <w:tab/>
        <w:t>:</w:t>
      </w:r>
    </w:p>
    <w:tbl>
      <w:tblPr>
        <w:tblW w:w="0" w:type="auto"/>
        <w:jc w:val="center"/>
        <w:tblLook w:val="04A0" w:firstRow="1" w:lastRow="0" w:firstColumn="1" w:lastColumn="0" w:noHBand="0" w:noVBand="1"/>
      </w:tblPr>
      <w:tblGrid>
        <w:gridCol w:w="7927"/>
      </w:tblGrid>
      <w:tr w:rsidR="0080082D" w14:paraId="025E5BB8" w14:textId="77777777" w:rsidTr="0080082D">
        <w:trPr>
          <w:jc w:val="center"/>
        </w:trPr>
        <w:tc>
          <w:tcPr>
            <w:tcW w:w="7927"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4411"/>
              <w:gridCol w:w="2691"/>
            </w:tblGrid>
            <w:tr w:rsidR="0080082D" w14:paraId="48A57CE6" w14:textId="77777777" w:rsidTr="00802A19">
              <w:trPr>
                <w:trHeight w:val="481"/>
              </w:trPr>
              <w:tc>
                <w:tcPr>
                  <w:tcW w:w="582" w:type="dxa"/>
                  <w:vAlign w:val="center"/>
                </w:tcPr>
                <w:p w14:paraId="796D897B" w14:textId="77A99398" w:rsidR="0080082D" w:rsidRPr="0055081A" w:rsidRDefault="0080082D" w:rsidP="00802A19">
                  <w:pPr>
                    <w:spacing w:before="240" w:after="240" w:line="240" w:lineRule="auto"/>
                    <w:contextualSpacing/>
                    <w:jc w:val="center"/>
                  </w:pPr>
                  <w:r w:rsidRPr="0055081A">
                    <w:t>No.</w:t>
                  </w:r>
                </w:p>
              </w:tc>
              <w:tc>
                <w:tcPr>
                  <w:tcW w:w="4411" w:type="dxa"/>
                  <w:vAlign w:val="center"/>
                </w:tcPr>
                <w:p w14:paraId="7A4024D2" w14:textId="69AF947E" w:rsidR="0080082D" w:rsidRPr="0055081A" w:rsidRDefault="0080082D" w:rsidP="00802A19">
                  <w:pPr>
                    <w:spacing w:before="240" w:after="240" w:line="240" w:lineRule="auto"/>
                    <w:contextualSpacing/>
                    <w:jc w:val="center"/>
                  </w:pPr>
                  <w:r w:rsidRPr="0055081A">
                    <w:t>Nama</w:t>
                  </w:r>
                </w:p>
              </w:tc>
              <w:tc>
                <w:tcPr>
                  <w:tcW w:w="2691" w:type="dxa"/>
                  <w:vAlign w:val="center"/>
                </w:tcPr>
                <w:p w14:paraId="09D19749" w14:textId="2DEE1E36" w:rsidR="0080082D" w:rsidRPr="0055081A" w:rsidRDefault="0080082D" w:rsidP="00802A19">
                  <w:pPr>
                    <w:spacing w:before="240" w:after="240" w:line="240" w:lineRule="auto"/>
                    <w:contextualSpacing/>
                    <w:jc w:val="center"/>
                  </w:pPr>
                  <w:r w:rsidRPr="0055081A">
                    <w:t>Tanda Tangan</w:t>
                  </w:r>
                </w:p>
              </w:tc>
            </w:tr>
            <w:tr w:rsidR="0080082D" w14:paraId="1352078D" w14:textId="77777777" w:rsidTr="00802A19">
              <w:trPr>
                <w:trHeight w:val="1039"/>
              </w:trPr>
              <w:tc>
                <w:tcPr>
                  <w:tcW w:w="582" w:type="dxa"/>
                  <w:vAlign w:val="center"/>
                </w:tcPr>
                <w:p w14:paraId="0FB551EF" w14:textId="49F4E830" w:rsidR="0080082D" w:rsidRDefault="0080082D" w:rsidP="00802A19">
                  <w:pPr>
                    <w:spacing w:before="240" w:after="240" w:line="480" w:lineRule="auto"/>
                    <w:contextualSpacing/>
                    <w:jc w:val="center"/>
                  </w:pPr>
                  <w:r>
                    <w:t>1.</w:t>
                  </w:r>
                </w:p>
              </w:tc>
              <w:tc>
                <w:tcPr>
                  <w:tcW w:w="4411" w:type="dxa"/>
                  <w:vAlign w:val="center"/>
                </w:tcPr>
                <w:p w14:paraId="3A14F127" w14:textId="32FACFCA" w:rsidR="0080082D" w:rsidRDefault="00802A19" w:rsidP="00802A19">
                  <w:pPr>
                    <w:spacing w:before="240" w:after="240" w:line="480" w:lineRule="auto"/>
                    <w:contextualSpacing/>
                    <w:jc w:val="left"/>
                    <w:rPr>
                      <w:noProof/>
                    </w:rPr>
                  </w:pPr>
                  <w:r>
                    <w:rPr>
                      <w:noProof/>
                    </w:rPr>
                    <w:t>Ni Wayan Parwati Septiani, M.M., M.Kom</w:t>
                  </w:r>
                </w:p>
              </w:tc>
              <w:tc>
                <w:tcPr>
                  <w:tcW w:w="2691" w:type="dxa"/>
                  <w:vAlign w:val="center"/>
                </w:tcPr>
                <w:p w14:paraId="507428E7" w14:textId="77777777" w:rsidR="0080082D" w:rsidRDefault="0080082D" w:rsidP="00802A19">
                  <w:pPr>
                    <w:spacing w:before="240" w:after="240" w:line="480" w:lineRule="auto"/>
                    <w:contextualSpacing/>
                    <w:jc w:val="left"/>
                  </w:pPr>
                </w:p>
              </w:tc>
            </w:tr>
            <w:tr w:rsidR="0080082D" w14:paraId="1EC4A875" w14:textId="77777777" w:rsidTr="00802A19">
              <w:trPr>
                <w:trHeight w:val="1011"/>
              </w:trPr>
              <w:tc>
                <w:tcPr>
                  <w:tcW w:w="582" w:type="dxa"/>
                  <w:vAlign w:val="center"/>
                </w:tcPr>
                <w:p w14:paraId="4CF879B3" w14:textId="624ECB14" w:rsidR="0080082D" w:rsidRDefault="0080082D" w:rsidP="00802A19">
                  <w:pPr>
                    <w:spacing w:before="240" w:after="240" w:line="480" w:lineRule="auto"/>
                    <w:contextualSpacing/>
                    <w:jc w:val="center"/>
                  </w:pPr>
                  <w:r>
                    <w:t>2.</w:t>
                  </w:r>
                </w:p>
              </w:tc>
              <w:tc>
                <w:tcPr>
                  <w:tcW w:w="4411" w:type="dxa"/>
                  <w:vAlign w:val="center"/>
                </w:tcPr>
                <w:p w14:paraId="73619AD2" w14:textId="73A793B5" w:rsidR="0080082D" w:rsidRDefault="00802A19" w:rsidP="00802A19">
                  <w:pPr>
                    <w:spacing w:before="240" w:after="240" w:line="480" w:lineRule="auto"/>
                    <w:contextualSpacing/>
                    <w:jc w:val="left"/>
                    <w:rPr>
                      <w:noProof/>
                    </w:rPr>
                  </w:pPr>
                  <w:r>
                    <w:rPr>
                      <w:noProof/>
                    </w:rPr>
                    <w:t>Achmad Sarwandianto, M.Kom</w:t>
                  </w:r>
                </w:p>
              </w:tc>
              <w:tc>
                <w:tcPr>
                  <w:tcW w:w="2691" w:type="dxa"/>
                  <w:vAlign w:val="center"/>
                </w:tcPr>
                <w:p w14:paraId="027D5F7B" w14:textId="77777777" w:rsidR="0080082D" w:rsidRDefault="0080082D" w:rsidP="00802A19">
                  <w:pPr>
                    <w:spacing w:before="240" w:after="240" w:line="480" w:lineRule="auto"/>
                    <w:contextualSpacing/>
                    <w:jc w:val="left"/>
                  </w:pPr>
                </w:p>
              </w:tc>
            </w:tr>
            <w:tr w:rsidR="0080082D" w14:paraId="5108A4D7" w14:textId="77777777" w:rsidTr="00802A19">
              <w:trPr>
                <w:trHeight w:val="1039"/>
              </w:trPr>
              <w:tc>
                <w:tcPr>
                  <w:tcW w:w="582" w:type="dxa"/>
                  <w:vAlign w:val="center"/>
                </w:tcPr>
                <w:p w14:paraId="797F61E0" w14:textId="1B7FED14" w:rsidR="0080082D" w:rsidRDefault="0080082D" w:rsidP="00802A19">
                  <w:pPr>
                    <w:spacing w:before="240" w:after="240" w:line="480" w:lineRule="auto"/>
                    <w:contextualSpacing/>
                    <w:jc w:val="center"/>
                  </w:pPr>
                  <w:r>
                    <w:t>3.</w:t>
                  </w:r>
                </w:p>
              </w:tc>
              <w:tc>
                <w:tcPr>
                  <w:tcW w:w="4411" w:type="dxa"/>
                  <w:vAlign w:val="center"/>
                </w:tcPr>
                <w:p w14:paraId="26DAC942" w14:textId="3524C1F2" w:rsidR="0080082D" w:rsidRDefault="00802A19" w:rsidP="00802A19">
                  <w:pPr>
                    <w:spacing w:before="240" w:after="240" w:line="480" w:lineRule="auto"/>
                    <w:contextualSpacing/>
                    <w:jc w:val="left"/>
                    <w:rPr>
                      <w:noProof/>
                    </w:rPr>
                  </w:pPr>
                  <w:r>
                    <w:rPr>
                      <w:noProof/>
                    </w:rPr>
                    <w:t>Abdul Mufti, M.Kom</w:t>
                  </w:r>
                </w:p>
              </w:tc>
              <w:tc>
                <w:tcPr>
                  <w:tcW w:w="2691" w:type="dxa"/>
                  <w:vAlign w:val="center"/>
                </w:tcPr>
                <w:p w14:paraId="3267BE9F" w14:textId="77777777" w:rsidR="0080082D" w:rsidRDefault="0080082D" w:rsidP="00802A19">
                  <w:pPr>
                    <w:spacing w:before="240" w:after="240" w:line="480" w:lineRule="auto"/>
                    <w:contextualSpacing/>
                    <w:jc w:val="left"/>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4" w:name="_Toc11916419"/>
      <w:bookmarkStart w:id="5" w:name="_Toc12805017"/>
      <w:r>
        <w:rPr>
          <w:b/>
        </w:rPr>
        <w:lastRenderedPageBreak/>
        <w:t>LEMBAR PERNYATAAN</w:t>
      </w:r>
      <w:bookmarkEnd w:id="4"/>
      <w:bookmarkEnd w:id="5"/>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6" w:name="_Toc11916420"/>
      <w:bookmarkStart w:id="7" w:name="_Toc12805018"/>
      <w:r w:rsidRPr="00232D8A">
        <w:rPr>
          <w:b/>
        </w:rPr>
        <w:lastRenderedPageBreak/>
        <w:t>ABSTRAK</w:t>
      </w:r>
      <w:bookmarkEnd w:id="6"/>
      <w:bookmarkEnd w:id="7"/>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8" w:name="_Toc12805019"/>
      <w:r w:rsidRPr="009453B8">
        <w:rPr>
          <w:b/>
          <w:color w:val="FFFFFF" w:themeColor="background1"/>
          <w:szCs w:val="24"/>
        </w:rPr>
        <w:lastRenderedPageBreak/>
        <w:t>LEMBAR MOTO</w:t>
      </w:r>
      <w:bookmarkEnd w:id="8"/>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9" w:name="_Toc11916421"/>
      <w:bookmarkStart w:id="10" w:name="_Toc12805020"/>
      <w:r w:rsidRPr="006C4AE1">
        <w:rPr>
          <w:b/>
        </w:rPr>
        <w:lastRenderedPageBreak/>
        <w:t>KATA PENGANTAR</w:t>
      </w:r>
      <w:bookmarkEnd w:id="9"/>
      <w:bookmarkEnd w:id="10"/>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1" w:name="_Toc12805021"/>
      <w:r w:rsidRPr="007447B5">
        <w:rPr>
          <w:b/>
          <w:szCs w:val="24"/>
        </w:rPr>
        <w:lastRenderedPageBreak/>
        <w:t xml:space="preserve">DAFTAR </w:t>
      </w:r>
      <w:r w:rsidR="00A876E3" w:rsidRPr="007447B5">
        <w:rPr>
          <w:b/>
          <w:szCs w:val="24"/>
        </w:rPr>
        <w:t>ISI</w:t>
      </w:r>
      <w:bookmarkEnd w:id="11"/>
    </w:p>
    <w:p w14:paraId="4867F75F" w14:textId="01C867C0" w:rsidR="002155AB" w:rsidRPr="002155AB" w:rsidRDefault="004357AD" w:rsidP="00BE4469">
      <w:pPr>
        <w:pStyle w:val="TOC1"/>
      </w:pPr>
      <w:r w:rsidRPr="007447B5">
        <w:fldChar w:fldCharType="begin"/>
      </w:r>
      <w:r w:rsidRPr="007447B5">
        <w:instrText xml:space="preserve"> TOC \o "1-2" \h \z \u </w:instrText>
      </w:r>
      <w:r w:rsidRPr="007447B5">
        <w:fldChar w:fldCharType="separate"/>
      </w:r>
      <w:hyperlink w:anchor="_Toc12805015" w:history="1">
        <w:r w:rsidR="002155AB" w:rsidRPr="002155AB">
          <w:rPr>
            <w:rStyle w:val="Hyperlink"/>
            <w:szCs w:val="24"/>
          </w:rPr>
          <w:t>LEMBAR PERSETUJUAN</w:t>
        </w:r>
        <w:r w:rsidR="002155AB" w:rsidRPr="002155AB">
          <w:rPr>
            <w:webHidden/>
          </w:rPr>
          <w:tab/>
        </w:r>
        <w:r w:rsidR="002155AB" w:rsidRPr="002155AB">
          <w:rPr>
            <w:webHidden/>
          </w:rPr>
          <w:fldChar w:fldCharType="begin"/>
        </w:r>
        <w:r w:rsidR="002155AB" w:rsidRPr="002155AB">
          <w:rPr>
            <w:webHidden/>
          </w:rPr>
          <w:instrText xml:space="preserve"> PAGEREF _Toc12805015 \h </w:instrText>
        </w:r>
        <w:r w:rsidR="002155AB" w:rsidRPr="002155AB">
          <w:rPr>
            <w:webHidden/>
          </w:rPr>
        </w:r>
        <w:r w:rsidR="002155AB" w:rsidRPr="002155AB">
          <w:rPr>
            <w:webHidden/>
          </w:rPr>
          <w:fldChar w:fldCharType="separate"/>
        </w:r>
        <w:r w:rsidR="00077911">
          <w:rPr>
            <w:webHidden/>
          </w:rPr>
          <w:t>i</w:t>
        </w:r>
        <w:r w:rsidR="002155AB" w:rsidRPr="002155AB">
          <w:rPr>
            <w:webHidden/>
          </w:rPr>
          <w:fldChar w:fldCharType="end"/>
        </w:r>
      </w:hyperlink>
    </w:p>
    <w:p w14:paraId="5789DCE3" w14:textId="53D0FEA2" w:rsidR="002155AB" w:rsidRPr="002155AB" w:rsidRDefault="008130A7" w:rsidP="00BE4469">
      <w:pPr>
        <w:pStyle w:val="TOC1"/>
      </w:pPr>
      <w:hyperlink w:anchor="_Toc12805016" w:history="1">
        <w:r w:rsidR="002155AB" w:rsidRPr="002155AB">
          <w:rPr>
            <w:rStyle w:val="Hyperlink"/>
            <w:szCs w:val="24"/>
          </w:rPr>
          <w:t>LEMBAR PENGESAHAN</w:t>
        </w:r>
        <w:r w:rsidR="002155AB" w:rsidRPr="002155AB">
          <w:rPr>
            <w:webHidden/>
          </w:rPr>
          <w:tab/>
        </w:r>
        <w:r w:rsidR="002155AB" w:rsidRPr="002155AB">
          <w:rPr>
            <w:webHidden/>
          </w:rPr>
          <w:fldChar w:fldCharType="begin"/>
        </w:r>
        <w:r w:rsidR="002155AB" w:rsidRPr="002155AB">
          <w:rPr>
            <w:webHidden/>
          </w:rPr>
          <w:instrText xml:space="preserve"> PAGEREF _Toc12805016 \h </w:instrText>
        </w:r>
        <w:r w:rsidR="002155AB" w:rsidRPr="002155AB">
          <w:rPr>
            <w:webHidden/>
          </w:rPr>
        </w:r>
        <w:r w:rsidR="002155AB" w:rsidRPr="002155AB">
          <w:rPr>
            <w:webHidden/>
          </w:rPr>
          <w:fldChar w:fldCharType="separate"/>
        </w:r>
        <w:r w:rsidR="00077911">
          <w:rPr>
            <w:webHidden/>
          </w:rPr>
          <w:t>ii</w:t>
        </w:r>
        <w:r w:rsidR="002155AB" w:rsidRPr="002155AB">
          <w:rPr>
            <w:webHidden/>
          </w:rPr>
          <w:fldChar w:fldCharType="end"/>
        </w:r>
      </w:hyperlink>
    </w:p>
    <w:p w14:paraId="5EEBE773" w14:textId="17D0260B" w:rsidR="002155AB" w:rsidRPr="002155AB" w:rsidRDefault="008130A7" w:rsidP="00BE4469">
      <w:pPr>
        <w:pStyle w:val="TOC1"/>
      </w:pPr>
      <w:hyperlink w:anchor="_Toc12805017" w:history="1">
        <w:r w:rsidR="002155AB" w:rsidRPr="002155AB">
          <w:rPr>
            <w:rStyle w:val="Hyperlink"/>
            <w:szCs w:val="24"/>
          </w:rPr>
          <w:t>LEMBAR PERNYATAAN</w:t>
        </w:r>
        <w:r w:rsidR="002155AB" w:rsidRPr="002155AB">
          <w:rPr>
            <w:webHidden/>
          </w:rPr>
          <w:tab/>
        </w:r>
        <w:r w:rsidR="002155AB" w:rsidRPr="002155AB">
          <w:rPr>
            <w:webHidden/>
          </w:rPr>
          <w:fldChar w:fldCharType="begin"/>
        </w:r>
        <w:r w:rsidR="002155AB" w:rsidRPr="002155AB">
          <w:rPr>
            <w:webHidden/>
          </w:rPr>
          <w:instrText xml:space="preserve"> PAGEREF _Toc12805017 \h </w:instrText>
        </w:r>
        <w:r w:rsidR="002155AB" w:rsidRPr="002155AB">
          <w:rPr>
            <w:webHidden/>
          </w:rPr>
        </w:r>
        <w:r w:rsidR="002155AB" w:rsidRPr="002155AB">
          <w:rPr>
            <w:webHidden/>
          </w:rPr>
          <w:fldChar w:fldCharType="separate"/>
        </w:r>
        <w:r w:rsidR="00077911">
          <w:rPr>
            <w:webHidden/>
          </w:rPr>
          <w:t>iii</w:t>
        </w:r>
        <w:r w:rsidR="002155AB" w:rsidRPr="002155AB">
          <w:rPr>
            <w:webHidden/>
          </w:rPr>
          <w:fldChar w:fldCharType="end"/>
        </w:r>
      </w:hyperlink>
    </w:p>
    <w:p w14:paraId="1B1B11B4" w14:textId="4818895D" w:rsidR="002155AB" w:rsidRPr="002155AB" w:rsidRDefault="008130A7" w:rsidP="00BE4469">
      <w:pPr>
        <w:pStyle w:val="TOC1"/>
      </w:pPr>
      <w:hyperlink w:anchor="_Toc12805018" w:history="1">
        <w:r w:rsidR="002155AB" w:rsidRPr="002155AB">
          <w:rPr>
            <w:rStyle w:val="Hyperlink"/>
            <w:szCs w:val="24"/>
          </w:rPr>
          <w:t>ABSTRAK</w:t>
        </w:r>
        <w:r w:rsidR="002155AB" w:rsidRPr="002155AB">
          <w:rPr>
            <w:webHidden/>
          </w:rPr>
          <w:tab/>
        </w:r>
        <w:r w:rsidR="002155AB" w:rsidRPr="002155AB">
          <w:rPr>
            <w:webHidden/>
          </w:rPr>
          <w:fldChar w:fldCharType="begin"/>
        </w:r>
        <w:r w:rsidR="002155AB" w:rsidRPr="002155AB">
          <w:rPr>
            <w:webHidden/>
          </w:rPr>
          <w:instrText xml:space="preserve"> PAGEREF _Toc12805018 \h </w:instrText>
        </w:r>
        <w:r w:rsidR="002155AB" w:rsidRPr="002155AB">
          <w:rPr>
            <w:webHidden/>
          </w:rPr>
        </w:r>
        <w:r w:rsidR="002155AB" w:rsidRPr="002155AB">
          <w:rPr>
            <w:webHidden/>
          </w:rPr>
          <w:fldChar w:fldCharType="separate"/>
        </w:r>
        <w:r w:rsidR="00077911">
          <w:rPr>
            <w:webHidden/>
          </w:rPr>
          <w:t>iv</w:t>
        </w:r>
        <w:r w:rsidR="002155AB" w:rsidRPr="002155AB">
          <w:rPr>
            <w:webHidden/>
          </w:rPr>
          <w:fldChar w:fldCharType="end"/>
        </w:r>
      </w:hyperlink>
    </w:p>
    <w:p w14:paraId="7882E195" w14:textId="5C918822" w:rsidR="002155AB" w:rsidRPr="002155AB" w:rsidRDefault="008130A7" w:rsidP="00BE4469">
      <w:pPr>
        <w:pStyle w:val="TOC1"/>
      </w:pPr>
      <w:hyperlink w:anchor="_Toc12805019" w:history="1">
        <w:r w:rsidR="002155AB" w:rsidRPr="002155AB">
          <w:rPr>
            <w:rStyle w:val="Hyperlink"/>
            <w:szCs w:val="24"/>
          </w:rPr>
          <w:t>LEMBAR MOTO</w:t>
        </w:r>
        <w:r w:rsidR="002155AB" w:rsidRPr="002155AB">
          <w:rPr>
            <w:webHidden/>
          </w:rPr>
          <w:tab/>
        </w:r>
        <w:r w:rsidR="002155AB" w:rsidRPr="002155AB">
          <w:rPr>
            <w:webHidden/>
          </w:rPr>
          <w:fldChar w:fldCharType="begin"/>
        </w:r>
        <w:r w:rsidR="002155AB" w:rsidRPr="002155AB">
          <w:rPr>
            <w:webHidden/>
          </w:rPr>
          <w:instrText xml:space="preserve"> PAGEREF _Toc12805019 \h </w:instrText>
        </w:r>
        <w:r w:rsidR="002155AB" w:rsidRPr="002155AB">
          <w:rPr>
            <w:webHidden/>
          </w:rPr>
        </w:r>
        <w:r w:rsidR="002155AB" w:rsidRPr="002155AB">
          <w:rPr>
            <w:webHidden/>
          </w:rPr>
          <w:fldChar w:fldCharType="separate"/>
        </w:r>
        <w:r w:rsidR="00077911">
          <w:rPr>
            <w:webHidden/>
          </w:rPr>
          <w:t>v</w:t>
        </w:r>
        <w:r w:rsidR="002155AB" w:rsidRPr="002155AB">
          <w:rPr>
            <w:webHidden/>
          </w:rPr>
          <w:fldChar w:fldCharType="end"/>
        </w:r>
      </w:hyperlink>
    </w:p>
    <w:p w14:paraId="5014FE00" w14:textId="33A68AA9" w:rsidR="002155AB" w:rsidRPr="002155AB" w:rsidRDefault="008130A7" w:rsidP="00BE4469">
      <w:pPr>
        <w:pStyle w:val="TOC1"/>
      </w:pPr>
      <w:hyperlink w:anchor="_Toc12805020" w:history="1">
        <w:r w:rsidR="002155AB" w:rsidRPr="002155AB">
          <w:rPr>
            <w:rStyle w:val="Hyperlink"/>
            <w:szCs w:val="24"/>
          </w:rPr>
          <w:t>KATA PENGANTAR</w:t>
        </w:r>
        <w:r w:rsidR="002155AB" w:rsidRPr="002155AB">
          <w:rPr>
            <w:webHidden/>
          </w:rPr>
          <w:tab/>
        </w:r>
        <w:r w:rsidR="002155AB" w:rsidRPr="002155AB">
          <w:rPr>
            <w:webHidden/>
          </w:rPr>
          <w:fldChar w:fldCharType="begin"/>
        </w:r>
        <w:r w:rsidR="002155AB" w:rsidRPr="002155AB">
          <w:rPr>
            <w:webHidden/>
          </w:rPr>
          <w:instrText xml:space="preserve"> PAGEREF _Toc12805020 \h </w:instrText>
        </w:r>
        <w:r w:rsidR="002155AB" w:rsidRPr="002155AB">
          <w:rPr>
            <w:webHidden/>
          </w:rPr>
        </w:r>
        <w:r w:rsidR="002155AB" w:rsidRPr="002155AB">
          <w:rPr>
            <w:webHidden/>
          </w:rPr>
          <w:fldChar w:fldCharType="separate"/>
        </w:r>
        <w:r w:rsidR="00077911">
          <w:rPr>
            <w:webHidden/>
          </w:rPr>
          <w:t>vi</w:t>
        </w:r>
        <w:r w:rsidR="002155AB" w:rsidRPr="002155AB">
          <w:rPr>
            <w:webHidden/>
          </w:rPr>
          <w:fldChar w:fldCharType="end"/>
        </w:r>
      </w:hyperlink>
    </w:p>
    <w:p w14:paraId="50611CFE" w14:textId="1A6900EB" w:rsidR="002155AB" w:rsidRPr="002155AB" w:rsidRDefault="008130A7" w:rsidP="00BE4469">
      <w:pPr>
        <w:pStyle w:val="TOC1"/>
      </w:pPr>
      <w:hyperlink w:anchor="_Toc12805021" w:history="1">
        <w:r w:rsidR="002155AB" w:rsidRPr="002155AB">
          <w:rPr>
            <w:rStyle w:val="Hyperlink"/>
            <w:szCs w:val="24"/>
          </w:rPr>
          <w:t>DAFTAR ISI</w:t>
        </w:r>
        <w:r w:rsidR="002155AB" w:rsidRPr="002155AB">
          <w:rPr>
            <w:webHidden/>
          </w:rPr>
          <w:tab/>
        </w:r>
        <w:r w:rsidR="002155AB" w:rsidRPr="002155AB">
          <w:rPr>
            <w:webHidden/>
          </w:rPr>
          <w:fldChar w:fldCharType="begin"/>
        </w:r>
        <w:r w:rsidR="002155AB" w:rsidRPr="002155AB">
          <w:rPr>
            <w:webHidden/>
          </w:rPr>
          <w:instrText xml:space="preserve"> PAGEREF _Toc12805021 \h </w:instrText>
        </w:r>
        <w:r w:rsidR="002155AB" w:rsidRPr="002155AB">
          <w:rPr>
            <w:webHidden/>
          </w:rPr>
        </w:r>
        <w:r w:rsidR="002155AB" w:rsidRPr="002155AB">
          <w:rPr>
            <w:webHidden/>
          </w:rPr>
          <w:fldChar w:fldCharType="separate"/>
        </w:r>
        <w:r w:rsidR="00077911">
          <w:rPr>
            <w:webHidden/>
          </w:rPr>
          <w:t>viii</w:t>
        </w:r>
        <w:r w:rsidR="002155AB" w:rsidRPr="002155AB">
          <w:rPr>
            <w:webHidden/>
          </w:rPr>
          <w:fldChar w:fldCharType="end"/>
        </w:r>
      </w:hyperlink>
    </w:p>
    <w:p w14:paraId="38A211B1" w14:textId="5DC76A34" w:rsidR="002155AB" w:rsidRPr="002155AB" w:rsidRDefault="008130A7" w:rsidP="00BE4469">
      <w:pPr>
        <w:pStyle w:val="TOC1"/>
      </w:pPr>
      <w:hyperlink w:anchor="_Toc12805022" w:history="1">
        <w:r w:rsidR="002155AB" w:rsidRPr="002155AB">
          <w:rPr>
            <w:rStyle w:val="Hyperlink"/>
            <w:szCs w:val="24"/>
          </w:rPr>
          <w:t>DAFTAR TABEL</w:t>
        </w:r>
        <w:r w:rsidR="002155AB" w:rsidRPr="002155AB">
          <w:rPr>
            <w:webHidden/>
          </w:rPr>
          <w:tab/>
        </w:r>
        <w:r w:rsidR="002155AB" w:rsidRPr="002155AB">
          <w:rPr>
            <w:webHidden/>
          </w:rPr>
          <w:fldChar w:fldCharType="begin"/>
        </w:r>
        <w:r w:rsidR="002155AB" w:rsidRPr="002155AB">
          <w:rPr>
            <w:webHidden/>
          </w:rPr>
          <w:instrText xml:space="preserve"> PAGEREF _Toc12805022 \h </w:instrText>
        </w:r>
        <w:r w:rsidR="002155AB" w:rsidRPr="002155AB">
          <w:rPr>
            <w:webHidden/>
          </w:rPr>
        </w:r>
        <w:r w:rsidR="002155AB" w:rsidRPr="002155AB">
          <w:rPr>
            <w:webHidden/>
          </w:rPr>
          <w:fldChar w:fldCharType="separate"/>
        </w:r>
        <w:r w:rsidR="00077911">
          <w:rPr>
            <w:webHidden/>
          </w:rPr>
          <w:t>x</w:t>
        </w:r>
        <w:r w:rsidR="002155AB" w:rsidRPr="002155AB">
          <w:rPr>
            <w:webHidden/>
          </w:rPr>
          <w:fldChar w:fldCharType="end"/>
        </w:r>
      </w:hyperlink>
    </w:p>
    <w:p w14:paraId="3C8D8FD6" w14:textId="75E2826D" w:rsidR="002155AB" w:rsidRPr="002155AB" w:rsidRDefault="008130A7" w:rsidP="00BE4469">
      <w:pPr>
        <w:pStyle w:val="TOC1"/>
      </w:pPr>
      <w:hyperlink w:anchor="_Toc12805023" w:history="1">
        <w:r w:rsidR="002155AB" w:rsidRPr="002155AB">
          <w:rPr>
            <w:rStyle w:val="Hyperlink"/>
            <w:szCs w:val="24"/>
          </w:rPr>
          <w:t>DAFTAR GAMBAR</w:t>
        </w:r>
        <w:r w:rsidR="002155AB" w:rsidRPr="002155AB">
          <w:rPr>
            <w:webHidden/>
          </w:rPr>
          <w:tab/>
        </w:r>
        <w:r w:rsidR="002155AB" w:rsidRPr="002155AB">
          <w:rPr>
            <w:webHidden/>
          </w:rPr>
          <w:fldChar w:fldCharType="begin"/>
        </w:r>
        <w:r w:rsidR="002155AB" w:rsidRPr="002155AB">
          <w:rPr>
            <w:webHidden/>
          </w:rPr>
          <w:instrText xml:space="preserve"> PAGEREF _Toc12805023 \h </w:instrText>
        </w:r>
        <w:r w:rsidR="002155AB" w:rsidRPr="002155AB">
          <w:rPr>
            <w:webHidden/>
          </w:rPr>
        </w:r>
        <w:r w:rsidR="002155AB" w:rsidRPr="002155AB">
          <w:rPr>
            <w:webHidden/>
          </w:rPr>
          <w:fldChar w:fldCharType="separate"/>
        </w:r>
        <w:r w:rsidR="00077911">
          <w:rPr>
            <w:webHidden/>
          </w:rPr>
          <w:t>xi</w:t>
        </w:r>
        <w:r w:rsidR="002155AB" w:rsidRPr="002155AB">
          <w:rPr>
            <w:webHidden/>
          </w:rPr>
          <w:fldChar w:fldCharType="end"/>
        </w:r>
      </w:hyperlink>
    </w:p>
    <w:p w14:paraId="1DD3EB19" w14:textId="14F04C7C" w:rsidR="002155AB" w:rsidRPr="002155AB" w:rsidRDefault="008130A7" w:rsidP="00BE4469">
      <w:pPr>
        <w:pStyle w:val="TOC1"/>
      </w:pPr>
      <w:hyperlink w:anchor="_Toc12805024" w:history="1">
        <w:r w:rsidR="002155AB" w:rsidRPr="002155AB">
          <w:rPr>
            <w:rStyle w:val="Hyperlink"/>
            <w:szCs w:val="24"/>
          </w:rPr>
          <w:t>DAFTAR SIMBOL</w:t>
        </w:r>
        <w:r w:rsidR="002155AB" w:rsidRPr="002155AB">
          <w:rPr>
            <w:webHidden/>
          </w:rPr>
          <w:tab/>
        </w:r>
        <w:r w:rsidR="002155AB" w:rsidRPr="002155AB">
          <w:rPr>
            <w:webHidden/>
          </w:rPr>
          <w:fldChar w:fldCharType="begin"/>
        </w:r>
        <w:r w:rsidR="002155AB" w:rsidRPr="002155AB">
          <w:rPr>
            <w:webHidden/>
          </w:rPr>
          <w:instrText xml:space="preserve"> PAGEREF _Toc12805024 \h </w:instrText>
        </w:r>
        <w:r w:rsidR="002155AB" w:rsidRPr="002155AB">
          <w:rPr>
            <w:webHidden/>
          </w:rPr>
        </w:r>
        <w:r w:rsidR="002155AB" w:rsidRPr="002155AB">
          <w:rPr>
            <w:webHidden/>
          </w:rPr>
          <w:fldChar w:fldCharType="separate"/>
        </w:r>
        <w:r w:rsidR="00077911">
          <w:rPr>
            <w:webHidden/>
          </w:rPr>
          <w:t>xiii</w:t>
        </w:r>
        <w:r w:rsidR="002155AB" w:rsidRPr="002155AB">
          <w:rPr>
            <w:webHidden/>
          </w:rPr>
          <w:fldChar w:fldCharType="end"/>
        </w:r>
      </w:hyperlink>
    </w:p>
    <w:p w14:paraId="65EED634" w14:textId="2612A492" w:rsidR="002155AB" w:rsidRPr="002155AB" w:rsidRDefault="008130A7" w:rsidP="00BE4469">
      <w:pPr>
        <w:pStyle w:val="TOC1"/>
      </w:pPr>
      <w:hyperlink w:anchor="_Toc12805025" w:history="1">
        <w:r w:rsidR="002155AB" w:rsidRPr="002155AB">
          <w:rPr>
            <w:rStyle w:val="Hyperlink"/>
            <w:szCs w:val="24"/>
          </w:rPr>
          <w:t>DAFTAR LAMPIRAN</w:t>
        </w:r>
        <w:r w:rsidR="002155AB" w:rsidRPr="002155AB">
          <w:rPr>
            <w:webHidden/>
          </w:rPr>
          <w:tab/>
        </w:r>
        <w:r w:rsidR="002155AB" w:rsidRPr="002155AB">
          <w:rPr>
            <w:webHidden/>
          </w:rPr>
          <w:fldChar w:fldCharType="begin"/>
        </w:r>
        <w:r w:rsidR="002155AB" w:rsidRPr="002155AB">
          <w:rPr>
            <w:webHidden/>
          </w:rPr>
          <w:instrText xml:space="preserve"> PAGEREF _Toc12805025 \h </w:instrText>
        </w:r>
        <w:r w:rsidR="002155AB" w:rsidRPr="002155AB">
          <w:rPr>
            <w:webHidden/>
          </w:rPr>
        </w:r>
        <w:r w:rsidR="002155AB" w:rsidRPr="002155AB">
          <w:rPr>
            <w:webHidden/>
          </w:rPr>
          <w:fldChar w:fldCharType="separate"/>
        </w:r>
        <w:r w:rsidR="00077911">
          <w:rPr>
            <w:webHidden/>
          </w:rPr>
          <w:t>xvi</w:t>
        </w:r>
        <w:r w:rsidR="002155AB" w:rsidRPr="002155AB">
          <w:rPr>
            <w:webHidden/>
          </w:rPr>
          <w:fldChar w:fldCharType="end"/>
        </w:r>
      </w:hyperlink>
    </w:p>
    <w:p w14:paraId="169C649B" w14:textId="1F19A233" w:rsidR="002155AB" w:rsidRPr="002155AB" w:rsidRDefault="008130A7" w:rsidP="00BE4469">
      <w:pPr>
        <w:pStyle w:val="TOC1"/>
      </w:pPr>
      <w:hyperlink w:anchor="_Toc12805026" w:history="1">
        <w:r w:rsidR="002155AB" w:rsidRPr="002155AB">
          <w:rPr>
            <w:rStyle w:val="Hyperlink"/>
            <w:szCs w:val="24"/>
          </w:rPr>
          <w:t>BAB I PENDAHULUAN</w:t>
        </w:r>
        <w:r w:rsidR="002155AB" w:rsidRPr="002155AB">
          <w:rPr>
            <w:webHidden/>
          </w:rPr>
          <w:tab/>
        </w:r>
        <w:r w:rsidR="002155AB" w:rsidRPr="002155AB">
          <w:rPr>
            <w:webHidden/>
          </w:rPr>
          <w:fldChar w:fldCharType="begin"/>
        </w:r>
        <w:r w:rsidR="002155AB" w:rsidRPr="002155AB">
          <w:rPr>
            <w:webHidden/>
          </w:rPr>
          <w:instrText xml:space="preserve"> PAGEREF _Toc12805026 \h </w:instrText>
        </w:r>
        <w:r w:rsidR="002155AB" w:rsidRPr="002155AB">
          <w:rPr>
            <w:webHidden/>
          </w:rPr>
        </w:r>
        <w:r w:rsidR="002155AB" w:rsidRPr="002155AB">
          <w:rPr>
            <w:webHidden/>
          </w:rPr>
          <w:fldChar w:fldCharType="separate"/>
        </w:r>
        <w:r w:rsidR="00077911">
          <w:rPr>
            <w:webHidden/>
          </w:rPr>
          <w:t>1</w:t>
        </w:r>
        <w:r w:rsidR="002155AB" w:rsidRPr="002155AB">
          <w:rPr>
            <w:webHidden/>
          </w:rPr>
          <w:fldChar w:fldCharType="end"/>
        </w:r>
      </w:hyperlink>
    </w:p>
    <w:p w14:paraId="08CC4E60" w14:textId="31514774" w:rsidR="002155AB" w:rsidRPr="0081249B" w:rsidRDefault="008130A7">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214BE97A" w:rsidR="002155AB" w:rsidRPr="0081249B" w:rsidRDefault="008130A7">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1595608D" w:rsidR="002155AB" w:rsidRPr="0081249B" w:rsidRDefault="008130A7">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57D27486" w:rsidR="002155AB" w:rsidRPr="0081249B" w:rsidRDefault="008130A7">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A9F7ABA" w:rsidR="002155AB" w:rsidRPr="0081249B" w:rsidRDefault="008130A7">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50727820" w:rsidR="002155AB" w:rsidRPr="0081249B" w:rsidRDefault="008130A7">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1C43DED3" w14:textId="42589D18" w:rsidR="002155AB" w:rsidRPr="0081249B" w:rsidRDefault="008130A7">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0733723F" w:rsidR="002155AB" w:rsidRPr="002155AB" w:rsidRDefault="008130A7" w:rsidP="00BE4469">
      <w:pPr>
        <w:pStyle w:val="TOC1"/>
      </w:pPr>
      <w:hyperlink w:anchor="_Toc12805034" w:history="1">
        <w:r w:rsidR="002155AB" w:rsidRPr="002155AB">
          <w:rPr>
            <w:rStyle w:val="Hyperlink"/>
            <w:szCs w:val="24"/>
          </w:rPr>
          <w:t>BAB II LANDASAN TEORI, PENELITIAN YANG RELEVAN DAN KERANGKA BERPIKIR</w:t>
        </w:r>
        <w:r w:rsidR="002155AB" w:rsidRPr="002155AB">
          <w:rPr>
            <w:webHidden/>
          </w:rPr>
          <w:tab/>
        </w:r>
        <w:r w:rsidR="002155AB" w:rsidRPr="002155AB">
          <w:rPr>
            <w:webHidden/>
          </w:rPr>
          <w:fldChar w:fldCharType="begin"/>
        </w:r>
        <w:r w:rsidR="002155AB" w:rsidRPr="002155AB">
          <w:rPr>
            <w:webHidden/>
          </w:rPr>
          <w:instrText xml:space="preserve"> PAGEREF _Toc12805034 \h </w:instrText>
        </w:r>
        <w:r w:rsidR="002155AB" w:rsidRPr="002155AB">
          <w:rPr>
            <w:webHidden/>
          </w:rPr>
        </w:r>
        <w:r w:rsidR="002155AB" w:rsidRPr="002155AB">
          <w:rPr>
            <w:webHidden/>
          </w:rPr>
          <w:fldChar w:fldCharType="separate"/>
        </w:r>
        <w:r w:rsidR="00077911">
          <w:rPr>
            <w:webHidden/>
          </w:rPr>
          <w:t>7</w:t>
        </w:r>
        <w:r w:rsidR="002155AB" w:rsidRPr="002155AB">
          <w:rPr>
            <w:webHidden/>
          </w:rPr>
          <w:fldChar w:fldCharType="end"/>
        </w:r>
      </w:hyperlink>
    </w:p>
    <w:p w14:paraId="00D989E0" w14:textId="6C0697B7" w:rsidR="002155AB" w:rsidRPr="0081249B" w:rsidRDefault="008130A7">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7</w:t>
        </w:r>
        <w:r w:rsidR="002155AB" w:rsidRPr="0081249B">
          <w:rPr>
            <w:rFonts w:ascii="Times New Roman" w:hAnsi="Times New Roman"/>
            <w:noProof/>
            <w:webHidden/>
            <w:sz w:val="24"/>
            <w:szCs w:val="24"/>
          </w:rPr>
          <w:fldChar w:fldCharType="end"/>
        </w:r>
      </w:hyperlink>
    </w:p>
    <w:p w14:paraId="348AFBC4" w14:textId="4BF10B16" w:rsidR="002155AB" w:rsidRPr="0081249B" w:rsidRDefault="008130A7">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5</w:t>
        </w:r>
        <w:r w:rsidR="002155AB" w:rsidRPr="0081249B">
          <w:rPr>
            <w:rFonts w:ascii="Times New Roman" w:hAnsi="Times New Roman"/>
            <w:noProof/>
            <w:webHidden/>
            <w:sz w:val="24"/>
            <w:szCs w:val="24"/>
          </w:rPr>
          <w:fldChar w:fldCharType="end"/>
        </w:r>
      </w:hyperlink>
    </w:p>
    <w:p w14:paraId="52E95A2E" w14:textId="1FE5F12F" w:rsidR="002155AB" w:rsidRPr="0081249B" w:rsidRDefault="008130A7">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9</w:t>
        </w:r>
        <w:r w:rsidR="002155AB" w:rsidRPr="0081249B">
          <w:rPr>
            <w:rFonts w:ascii="Times New Roman" w:hAnsi="Times New Roman"/>
            <w:noProof/>
            <w:webHidden/>
            <w:sz w:val="24"/>
            <w:szCs w:val="24"/>
          </w:rPr>
          <w:fldChar w:fldCharType="end"/>
        </w:r>
      </w:hyperlink>
    </w:p>
    <w:p w14:paraId="5D358318" w14:textId="7D88EB6D" w:rsidR="002155AB" w:rsidRPr="002155AB" w:rsidRDefault="008130A7" w:rsidP="00BE4469">
      <w:pPr>
        <w:pStyle w:val="TOC1"/>
      </w:pPr>
      <w:hyperlink w:anchor="_Toc12805038" w:history="1">
        <w:r w:rsidR="002155AB" w:rsidRPr="002155AB">
          <w:rPr>
            <w:rStyle w:val="Hyperlink"/>
            <w:szCs w:val="24"/>
          </w:rPr>
          <w:t>BAB III METODE PENELITIAN</w:t>
        </w:r>
        <w:r w:rsidR="002155AB" w:rsidRPr="002155AB">
          <w:rPr>
            <w:webHidden/>
          </w:rPr>
          <w:tab/>
        </w:r>
        <w:r w:rsidR="002155AB" w:rsidRPr="002155AB">
          <w:rPr>
            <w:webHidden/>
          </w:rPr>
          <w:fldChar w:fldCharType="begin"/>
        </w:r>
        <w:r w:rsidR="002155AB" w:rsidRPr="002155AB">
          <w:rPr>
            <w:webHidden/>
          </w:rPr>
          <w:instrText xml:space="preserve"> PAGEREF _Toc12805038 \h </w:instrText>
        </w:r>
        <w:r w:rsidR="002155AB" w:rsidRPr="002155AB">
          <w:rPr>
            <w:webHidden/>
          </w:rPr>
        </w:r>
        <w:r w:rsidR="002155AB" w:rsidRPr="002155AB">
          <w:rPr>
            <w:webHidden/>
          </w:rPr>
          <w:fldChar w:fldCharType="separate"/>
        </w:r>
        <w:r w:rsidR="00077911">
          <w:rPr>
            <w:webHidden/>
          </w:rPr>
          <w:t>21</w:t>
        </w:r>
        <w:r w:rsidR="002155AB" w:rsidRPr="002155AB">
          <w:rPr>
            <w:webHidden/>
          </w:rPr>
          <w:fldChar w:fldCharType="end"/>
        </w:r>
      </w:hyperlink>
    </w:p>
    <w:p w14:paraId="68F312EC" w14:textId="483D8791" w:rsidR="002155AB" w:rsidRPr="0081249B" w:rsidRDefault="008130A7">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5029D474" w14:textId="77ECEDC0" w:rsidR="002155AB" w:rsidRPr="0081249B" w:rsidRDefault="008130A7">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6FC8557B" w14:textId="11846072" w:rsidR="002155AB" w:rsidRPr="0081249B" w:rsidRDefault="008130A7">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73844CBC" w14:textId="7D5D5A8A" w:rsidR="002155AB" w:rsidRPr="0081249B" w:rsidRDefault="008130A7">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4</w:t>
        </w:r>
        <w:r w:rsidR="002155AB" w:rsidRPr="0081249B">
          <w:rPr>
            <w:rFonts w:ascii="Times New Roman" w:hAnsi="Times New Roman"/>
            <w:noProof/>
            <w:webHidden/>
            <w:sz w:val="24"/>
            <w:szCs w:val="24"/>
          </w:rPr>
          <w:fldChar w:fldCharType="end"/>
        </w:r>
      </w:hyperlink>
    </w:p>
    <w:p w14:paraId="3580CEA5" w14:textId="7446C7D0" w:rsidR="002155AB" w:rsidRPr="002155AB" w:rsidRDefault="008130A7" w:rsidP="00BE4469">
      <w:pPr>
        <w:pStyle w:val="TOC1"/>
      </w:pPr>
      <w:hyperlink w:anchor="_Toc12805043" w:history="1">
        <w:r w:rsidR="002155AB" w:rsidRPr="002155AB">
          <w:rPr>
            <w:rStyle w:val="Hyperlink"/>
            <w:szCs w:val="24"/>
          </w:rPr>
          <w:t>BAB IV ANALISIS SISTEM BERJALAN DAN RANCANGAN SISTEM YANG DIUSULKAN</w:t>
        </w:r>
        <w:r w:rsidR="002155AB" w:rsidRPr="002155AB">
          <w:rPr>
            <w:webHidden/>
          </w:rPr>
          <w:tab/>
        </w:r>
        <w:r w:rsidR="002155AB" w:rsidRPr="002155AB">
          <w:rPr>
            <w:webHidden/>
          </w:rPr>
          <w:fldChar w:fldCharType="begin"/>
        </w:r>
        <w:r w:rsidR="002155AB" w:rsidRPr="002155AB">
          <w:rPr>
            <w:webHidden/>
          </w:rPr>
          <w:instrText xml:space="preserve"> PAGEREF _Toc12805043 \h </w:instrText>
        </w:r>
        <w:r w:rsidR="002155AB" w:rsidRPr="002155AB">
          <w:rPr>
            <w:webHidden/>
          </w:rPr>
        </w:r>
        <w:r w:rsidR="002155AB" w:rsidRPr="002155AB">
          <w:rPr>
            <w:webHidden/>
          </w:rPr>
          <w:fldChar w:fldCharType="separate"/>
        </w:r>
        <w:r w:rsidR="00077911">
          <w:rPr>
            <w:webHidden/>
          </w:rPr>
          <w:t>26</w:t>
        </w:r>
        <w:r w:rsidR="002155AB" w:rsidRPr="002155AB">
          <w:rPr>
            <w:webHidden/>
          </w:rPr>
          <w:fldChar w:fldCharType="end"/>
        </w:r>
      </w:hyperlink>
    </w:p>
    <w:p w14:paraId="29845DA5" w14:textId="0DAABF34" w:rsidR="002155AB" w:rsidRPr="0081249B" w:rsidRDefault="008130A7">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56094447" w14:textId="46F4C917" w:rsidR="002155AB" w:rsidRPr="0081249B" w:rsidRDefault="008130A7">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3C8D409E" w14:textId="3E2FBBBF" w:rsidR="002155AB" w:rsidRPr="0081249B" w:rsidRDefault="008130A7">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11F4CBA9" w14:textId="34B4011E" w:rsidR="002155AB" w:rsidRPr="0081249B" w:rsidRDefault="008130A7">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7735D933" w14:textId="062261A9" w:rsidR="002155AB" w:rsidRPr="0081249B" w:rsidRDefault="008130A7">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67DA6C51" w14:textId="2BB4B3C2" w:rsidR="002155AB" w:rsidRPr="0081249B" w:rsidRDefault="008130A7">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417A43C1" w14:textId="7646D468" w:rsidR="002155AB" w:rsidRPr="0081249B" w:rsidRDefault="008130A7">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0A862546" w14:textId="07E15E24" w:rsidR="002155AB" w:rsidRPr="0081249B" w:rsidRDefault="008130A7">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57509FF5" w14:textId="5507FA79" w:rsidR="002155AB" w:rsidRPr="0081249B" w:rsidRDefault="008130A7">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4B155651" w14:textId="3B9ADBBF" w:rsidR="002155AB" w:rsidRPr="0081249B" w:rsidRDefault="008130A7">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C9D32E0" w14:textId="271F2235" w:rsidR="002155AB" w:rsidRPr="0081249B" w:rsidRDefault="008130A7">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05B57FDD" w14:textId="18B6621E" w:rsidR="002155AB" w:rsidRPr="0081249B" w:rsidRDefault="008130A7">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1EF6F583" w14:textId="2CA62A45" w:rsidR="002155AB" w:rsidRPr="0081249B" w:rsidRDefault="008130A7"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1</w:t>
        </w:r>
        <w:r w:rsidR="002155AB" w:rsidRPr="0081249B">
          <w:rPr>
            <w:rFonts w:ascii="Times New Roman" w:hAnsi="Times New Roman"/>
            <w:noProof/>
            <w:webHidden/>
            <w:sz w:val="24"/>
            <w:szCs w:val="24"/>
          </w:rPr>
          <w:fldChar w:fldCharType="end"/>
        </w:r>
      </w:hyperlink>
    </w:p>
    <w:p w14:paraId="03356D39" w14:textId="708EF57E" w:rsidR="002155AB" w:rsidRPr="0081249B" w:rsidRDefault="008130A7">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4</w:t>
        </w:r>
        <w:r w:rsidR="002155AB" w:rsidRPr="0081249B">
          <w:rPr>
            <w:rFonts w:ascii="Times New Roman" w:hAnsi="Times New Roman"/>
            <w:noProof/>
            <w:webHidden/>
            <w:sz w:val="24"/>
            <w:szCs w:val="24"/>
          </w:rPr>
          <w:fldChar w:fldCharType="end"/>
        </w:r>
      </w:hyperlink>
    </w:p>
    <w:p w14:paraId="33ABD3E3" w14:textId="64330642" w:rsidR="002155AB" w:rsidRPr="0081249B" w:rsidRDefault="008130A7">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8</w:t>
        </w:r>
        <w:r w:rsidR="002155AB" w:rsidRPr="0081249B">
          <w:rPr>
            <w:rFonts w:ascii="Times New Roman" w:hAnsi="Times New Roman"/>
            <w:noProof/>
            <w:webHidden/>
            <w:sz w:val="24"/>
            <w:szCs w:val="24"/>
          </w:rPr>
          <w:fldChar w:fldCharType="end"/>
        </w:r>
      </w:hyperlink>
    </w:p>
    <w:p w14:paraId="61EC7D70" w14:textId="28AEEC69" w:rsidR="002155AB" w:rsidRPr="0081249B" w:rsidRDefault="008130A7">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54</w:t>
        </w:r>
        <w:r w:rsidR="002155AB" w:rsidRPr="0081249B">
          <w:rPr>
            <w:rFonts w:ascii="Times New Roman" w:hAnsi="Times New Roman"/>
            <w:noProof/>
            <w:webHidden/>
            <w:sz w:val="24"/>
            <w:szCs w:val="24"/>
          </w:rPr>
          <w:fldChar w:fldCharType="end"/>
        </w:r>
      </w:hyperlink>
    </w:p>
    <w:p w14:paraId="48951797" w14:textId="5C2663A4" w:rsidR="002155AB" w:rsidRPr="0081249B" w:rsidRDefault="008130A7">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1AB6D6E5" w14:textId="1518434B" w:rsidR="002155AB" w:rsidRPr="0081249B" w:rsidRDefault="008130A7">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2</w:t>
        </w:r>
        <w:r w:rsidR="002155AB" w:rsidRPr="0081249B">
          <w:rPr>
            <w:rFonts w:ascii="Times New Roman" w:hAnsi="Times New Roman"/>
            <w:noProof/>
            <w:webHidden/>
            <w:sz w:val="24"/>
            <w:szCs w:val="24"/>
          </w:rPr>
          <w:fldChar w:fldCharType="end"/>
        </w:r>
      </w:hyperlink>
    </w:p>
    <w:p w14:paraId="735EDD44" w14:textId="7AB00B54" w:rsidR="002155AB" w:rsidRPr="0081249B" w:rsidRDefault="008130A7"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3F073D13" w:rsidR="002155AB" w:rsidRPr="0081249B" w:rsidRDefault="008130A7"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AD30747" w:rsidR="002155AB" w:rsidRPr="002155AB" w:rsidRDefault="008130A7" w:rsidP="00BE4469">
      <w:pPr>
        <w:pStyle w:val="TOC1"/>
      </w:pPr>
      <w:hyperlink w:anchor="_Toc12805064" w:history="1">
        <w:r w:rsidR="002155AB" w:rsidRPr="002155AB">
          <w:rPr>
            <w:rStyle w:val="Hyperlink"/>
            <w:szCs w:val="24"/>
          </w:rPr>
          <w:t>BAB V SIMPULAN DAN SARAN</w:t>
        </w:r>
        <w:r w:rsidR="002155AB" w:rsidRPr="002155AB">
          <w:rPr>
            <w:webHidden/>
          </w:rPr>
          <w:tab/>
        </w:r>
        <w:r w:rsidR="002155AB" w:rsidRPr="002155AB">
          <w:rPr>
            <w:webHidden/>
          </w:rPr>
          <w:fldChar w:fldCharType="begin"/>
        </w:r>
        <w:r w:rsidR="002155AB" w:rsidRPr="002155AB">
          <w:rPr>
            <w:webHidden/>
          </w:rPr>
          <w:instrText xml:space="preserve"> PAGEREF _Toc12805064 \h </w:instrText>
        </w:r>
        <w:r w:rsidR="002155AB" w:rsidRPr="002155AB">
          <w:rPr>
            <w:webHidden/>
          </w:rPr>
        </w:r>
        <w:r w:rsidR="002155AB" w:rsidRPr="002155AB">
          <w:rPr>
            <w:webHidden/>
          </w:rPr>
          <w:fldChar w:fldCharType="separate"/>
        </w:r>
        <w:r w:rsidR="00077911">
          <w:rPr>
            <w:webHidden/>
          </w:rPr>
          <w:t>91</w:t>
        </w:r>
        <w:r w:rsidR="002155AB" w:rsidRPr="002155AB">
          <w:rPr>
            <w:webHidden/>
          </w:rPr>
          <w:fldChar w:fldCharType="end"/>
        </w:r>
      </w:hyperlink>
    </w:p>
    <w:p w14:paraId="28E3B8CB" w14:textId="7FE11104" w:rsidR="002155AB" w:rsidRPr="0081249B" w:rsidRDefault="008130A7">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359F7AE1" w:rsidR="002155AB" w:rsidRPr="0081249B" w:rsidRDefault="008130A7">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68B3C397" w:rsidR="002155AB" w:rsidRDefault="008130A7" w:rsidP="00BE4469">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2" w:name="_Toc12805022"/>
      <w:r w:rsidR="00A876E3">
        <w:rPr>
          <w:b/>
        </w:rPr>
        <w:t xml:space="preserve">DAFTAR </w:t>
      </w:r>
      <w:r w:rsidR="00BC4284">
        <w:rPr>
          <w:b/>
        </w:rPr>
        <w:t>TABEL</w:t>
      </w:r>
      <w:bookmarkEnd w:id="12"/>
    </w:p>
    <w:p w14:paraId="5D776561" w14:textId="3E899CB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sidR="00077911">
          <w:rPr>
            <w:noProof/>
            <w:webHidden/>
          </w:rPr>
          <w:t>12</w:t>
        </w:r>
        <w:r>
          <w:rPr>
            <w:noProof/>
            <w:webHidden/>
          </w:rPr>
          <w:fldChar w:fldCharType="end"/>
        </w:r>
      </w:hyperlink>
    </w:p>
    <w:p w14:paraId="48790F48" w14:textId="0DD9917A"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077911">
          <w:rPr>
            <w:noProof/>
            <w:webHidden/>
          </w:rPr>
          <w:t>16</w:t>
        </w:r>
        <w:r w:rsidR="00D4111E">
          <w:rPr>
            <w:noProof/>
            <w:webHidden/>
          </w:rPr>
          <w:fldChar w:fldCharType="end"/>
        </w:r>
      </w:hyperlink>
    </w:p>
    <w:p w14:paraId="674C1D36" w14:textId="3C6EF8B7"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077911">
          <w:rPr>
            <w:noProof/>
            <w:webHidden/>
          </w:rPr>
          <w:t>21</w:t>
        </w:r>
        <w:r w:rsidR="00D4111E">
          <w:rPr>
            <w:noProof/>
            <w:webHidden/>
          </w:rPr>
          <w:fldChar w:fldCharType="end"/>
        </w:r>
      </w:hyperlink>
    </w:p>
    <w:p w14:paraId="6E099B92" w14:textId="59D0530C"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077911">
          <w:rPr>
            <w:noProof/>
            <w:webHidden/>
          </w:rPr>
          <w:t>65</w:t>
        </w:r>
        <w:r w:rsidR="00D4111E">
          <w:rPr>
            <w:noProof/>
            <w:webHidden/>
          </w:rPr>
          <w:fldChar w:fldCharType="end"/>
        </w:r>
      </w:hyperlink>
    </w:p>
    <w:p w14:paraId="01A23305" w14:textId="5E5287A0"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077911">
          <w:rPr>
            <w:noProof/>
            <w:webHidden/>
          </w:rPr>
          <w:t>66</w:t>
        </w:r>
        <w:r w:rsidR="00D4111E">
          <w:rPr>
            <w:noProof/>
            <w:webHidden/>
          </w:rPr>
          <w:fldChar w:fldCharType="end"/>
        </w:r>
      </w:hyperlink>
    </w:p>
    <w:p w14:paraId="468BE769" w14:textId="2507F3A5"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077911">
          <w:rPr>
            <w:noProof/>
            <w:webHidden/>
          </w:rPr>
          <w:t>66</w:t>
        </w:r>
        <w:r w:rsidR="00D4111E">
          <w:rPr>
            <w:noProof/>
            <w:webHidden/>
          </w:rPr>
          <w:fldChar w:fldCharType="end"/>
        </w:r>
      </w:hyperlink>
    </w:p>
    <w:p w14:paraId="00398183" w14:textId="47A75A97"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077911">
          <w:rPr>
            <w:noProof/>
            <w:webHidden/>
          </w:rPr>
          <w:t>67</w:t>
        </w:r>
        <w:r w:rsidR="00D4111E">
          <w:rPr>
            <w:noProof/>
            <w:webHidden/>
          </w:rPr>
          <w:fldChar w:fldCharType="end"/>
        </w:r>
      </w:hyperlink>
    </w:p>
    <w:p w14:paraId="392A3FC7" w14:textId="31B6720F" w:rsidR="00D4111E" w:rsidRDefault="008130A7"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077911">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3" w:name="_Toc12805023"/>
      <w:r w:rsidR="002155AB">
        <w:rPr>
          <w:b/>
        </w:rPr>
        <w:t>DAFTAR GAMBAR</w:t>
      </w:r>
      <w:bookmarkEnd w:id="13"/>
    </w:p>
    <w:p w14:paraId="06BF85CE" w14:textId="44C54655"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sidR="00077911">
          <w:rPr>
            <w:noProof/>
            <w:webHidden/>
          </w:rPr>
          <w:t>11</w:t>
        </w:r>
        <w:r>
          <w:rPr>
            <w:noProof/>
            <w:webHidden/>
          </w:rPr>
          <w:fldChar w:fldCharType="end"/>
        </w:r>
      </w:hyperlink>
    </w:p>
    <w:p w14:paraId="7C7CD3E0" w14:textId="1CE5540C"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077911">
          <w:rPr>
            <w:noProof/>
            <w:webHidden/>
          </w:rPr>
          <w:t>19</w:t>
        </w:r>
        <w:r w:rsidR="002155AB">
          <w:rPr>
            <w:noProof/>
            <w:webHidden/>
          </w:rPr>
          <w:fldChar w:fldCharType="end"/>
        </w:r>
      </w:hyperlink>
    </w:p>
    <w:p w14:paraId="5BD92060" w14:textId="444F1888"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077911">
          <w:rPr>
            <w:noProof/>
            <w:webHidden/>
          </w:rPr>
          <w:t>24</w:t>
        </w:r>
        <w:r w:rsidR="002155AB">
          <w:rPr>
            <w:noProof/>
            <w:webHidden/>
          </w:rPr>
          <w:fldChar w:fldCharType="end"/>
        </w:r>
      </w:hyperlink>
    </w:p>
    <w:p w14:paraId="33BBE136" w14:textId="52D693E7"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077911">
          <w:rPr>
            <w:noProof/>
            <w:webHidden/>
          </w:rPr>
          <w:t>27</w:t>
        </w:r>
        <w:r w:rsidR="002155AB">
          <w:rPr>
            <w:noProof/>
            <w:webHidden/>
          </w:rPr>
          <w:fldChar w:fldCharType="end"/>
        </w:r>
      </w:hyperlink>
    </w:p>
    <w:p w14:paraId="49BBA264" w14:textId="2C6B239C"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077911">
          <w:rPr>
            <w:noProof/>
            <w:webHidden/>
          </w:rPr>
          <w:t>30</w:t>
        </w:r>
        <w:r w:rsidR="002155AB">
          <w:rPr>
            <w:noProof/>
            <w:webHidden/>
          </w:rPr>
          <w:fldChar w:fldCharType="end"/>
        </w:r>
      </w:hyperlink>
    </w:p>
    <w:p w14:paraId="3E51C4FF" w14:textId="6DB881D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077911">
          <w:rPr>
            <w:noProof/>
            <w:webHidden/>
          </w:rPr>
          <w:t>32</w:t>
        </w:r>
        <w:r w:rsidR="002155AB">
          <w:rPr>
            <w:noProof/>
            <w:webHidden/>
          </w:rPr>
          <w:fldChar w:fldCharType="end"/>
        </w:r>
      </w:hyperlink>
    </w:p>
    <w:p w14:paraId="61FF4F57" w14:textId="208A88C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077911">
          <w:rPr>
            <w:noProof/>
            <w:webHidden/>
          </w:rPr>
          <w:t>33</w:t>
        </w:r>
        <w:r w:rsidR="002155AB">
          <w:rPr>
            <w:noProof/>
            <w:webHidden/>
          </w:rPr>
          <w:fldChar w:fldCharType="end"/>
        </w:r>
      </w:hyperlink>
    </w:p>
    <w:p w14:paraId="1A939B3E" w14:textId="3C4A064C"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077911">
          <w:rPr>
            <w:noProof/>
            <w:webHidden/>
          </w:rPr>
          <w:t>36</w:t>
        </w:r>
        <w:r w:rsidR="002155AB">
          <w:rPr>
            <w:noProof/>
            <w:webHidden/>
          </w:rPr>
          <w:fldChar w:fldCharType="end"/>
        </w:r>
      </w:hyperlink>
    </w:p>
    <w:p w14:paraId="2BB75CD0" w14:textId="00480652"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077911">
          <w:rPr>
            <w:noProof/>
            <w:webHidden/>
          </w:rPr>
          <w:t>41</w:t>
        </w:r>
        <w:r w:rsidR="002155AB">
          <w:rPr>
            <w:noProof/>
            <w:webHidden/>
          </w:rPr>
          <w:fldChar w:fldCharType="end"/>
        </w:r>
      </w:hyperlink>
    </w:p>
    <w:p w14:paraId="34704F63" w14:textId="04B1440A"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077911">
          <w:rPr>
            <w:noProof/>
            <w:webHidden/>
          </w:rPr>
          <w:t>42</w:t>
        </w:r>
        <w:r w:rsidR="002155AB">
          <w:rPr>
            <w:noProof/>
            <w:webHidden/>
          </w:rPr>
          <w:fldChar w:fldCharType="end"/>
        </w:r>
      </w:hyperlink>
    </w:p>
    <w:p w14:paraId="53A248CE" w14:textId="560E24C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077911">
          <w:rPr>
            <w:noProof/>
            <w:webHidden/>
          </w:rPr>
          <w:t>42</w:t>
        </w:r>
        <w:r w:rsidR="002155AB">
          <w:rPr>
            <w:noProof/>
            <w:webHidden/>
          </w:rPr>
          <w:fldChar w:fldCharType="end"/>
        </w:r>
      </w:hyperlink>
    </w:p>
    <w:p w14:paraId="13CFD763" w14:textId="0DCB0EF7"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077911">
          <w:rPr>
            <w:noProof/>
            <w:webHidden/>
          </w:rPr>
          <w:t>43</w:t>
        </w:r>
        <w:r w:rsidR="002155AB">
          <w:rPr>
            <w:noProof/>
            <w:webHidden/>
          </w:rPr>
          <w:fldChar w:fldCharType="end"/>
        </w:r>
      </w:hyperlink>
    </w:p>
    <w:p w14:paraId="2786AE8F" w14:textId="0FCF9C6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077911">
          <w:rPr>
            <w:noProof/>
            <w:webHidden/>
          </w:rPr>
          <w:t>43</w:t>
        </w:r>
        <w:r w:rsidR="002155AB">
          <w:rPr>
            <w:noProof/>
            <w:webHidden/>
          </w:rPr>
          <w:fldChar w:fldCharType="end"/>
        </w:r>
      </w:hyperlink>
    </w:p>
    <w:p w14:paraId="74E36343" w14:textId="0C1B171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077911">
          <w:rPr>
            <w:noProof/>
            <w:webHidden/>
          </w:rPr>
          <w:t>44</w:t>
        </w:r>
        <w:r w:rsidR="002155AB">
          <w:rPr>
            <w:noProof/>
            <w:webHidden/>
          </w:rPr>
          <w:fldChar w:fldCharType="end"/>
        </w:r>
      </w:hyperlink>
    </w:p>
    <w:p w14:paraId="5263EDD6" w14:textId="239FA03F"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077911">
          <w:rPr>
            <w:noProof/>
            <w:webHidden/>
          </w:rPr>
          <w:t>54</w:t>
        </w:r>
        <w:r w:rsidR="002155AB">
          <w:rPr>
            <w:noProof/>
            <w:webHidden/>
          </w:rPr>
          <w:fldChar w:fldCharType="end"/>
        </w:r>
      </w:hyperlink>
    </w:p>
    <w:p w14:paraId="5EA8052E" w14:textId="6D822EF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077911">
          <w:rPr>
            <w:noProof/>
            <w:webHidden/>
          </w:rPr>
          <w:t>54</w:t>
        </w:r>
        <w:r w:rsidR="002155AB">
          <w:rPr>
            <w:noProof/>
            <w:webHidden/>
          </w:rPr>
          <w:fldChar w:fldCharType="end"/>
        </w:r>
      </w:hyperlink>
    </w:p>
    <w:p w14:paraId="6EDB98C3" w14:textId="7244E3A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077911">
          <w:rPr>
            <w:noProof/>
            <w:webHidden/>
          </w:rPr>
          <w:t>55</w:t>
        </w:r>
        <w:r w:rsidR="002155AB">
          <w:rPr>
            <w:noProof/>
            <w:webHidden/>
          </w:rPr>
          <w:fldChar w:fldCharType="end"/>
        </w:r>
      </w:hyperlink>
    </w:p>
    <w:p w14:paraId="798075FC" w14:textId="669C0676"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077911">
          <w:rPr>
            <w:noProof/>
            <w:webHidden/>
          </w:rPr>
          <w:t>55</w:t>
        </w:r>
        <w:r w:rsidR="002155AB">
          <w:rPr>
            <w:noProof/>
            <w:webHidden/>
          </w:rPr>
          <w:fldChar w:fldCharType="end"/>
        </w:r>
      </w:hyperlink>
    </w:p>
    <w:p w14:paraId="503B3C35" w14:textId="3E1AED57"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077911">
          <w:rPr>
            <w:noProof/>
            <w:webHidden/>
          </w:rPr>
          <w:t>56</w:t>
        </w:r>
        <w:r w:rsidR="002155AB">
          <w:rPr>
            <w:noProof/>
            <w:webHidden/>
          </w:rPr>
          <w:fldChar w:fldCharType="end"/>
        </w:r>
      </w:hyperlink>
    </w:p>
    <w:p w14:paraId="0B819A3E" w14:textId="42E14CC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077911">
          <w:rPr>
            <w:noProof/>
            <w:webHidden/>
          </w:rPr>
          <w:t>56</w:t>
        </w:r>
        <w:r w:rsidR="002155AB">
          <w:rPr>
            <w:noProof/>
            <w:webHidden/>
          </w:rPr>
          <w:fldChar w:fldCharType="end"/>
        </w:r>
      </w:hyperlink>
    </w:p>
    <w:p w14:paraId="0606FFF6" w14:textId="314793C3"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077911">
          <w:rPr>
            <w:noProof/>
            <w:webHidden/>
          </w:rPr>
          <w:t>57</w:t>
        </w:r>
        <w:r w:rsidR="002155AB">
          <w:rPr>
            <w:noProof/>
            <w:webHidden/>
          </w:rPr>
          <w:fldChar w:fldCharType="end"/>
        </w:r>
      </w:hyperlink>
    </w:p>
    <w:p w14:paraId="55964620" w14:textId="6E9B30F5"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077911">
          <w:rPr>
            <w:noProof/>
            <w:webHidden/>
          </w:rPr>
          <w:t>57</w:t>
        </w:r>
        <w:r w:rsidR="002155AB">
          <w:rPr>
            <w:noProof/>
            <w:webHidden/>
          </w:rPr>
          <w:fldChar w:fldCharType="end"/>
        </w:r>
      </w:hyperlink>
    </w:p>
    <w:p w14:paraId="010D1797" w14:textId="15272A24"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077911">
          <w:rPr>
            <w:noProof/>
            <w:webHidden/>
          </w:rPr>
          <w:t>58</w:t>
        </w:r>
        <w:r w:rsidR="002155AB">
          <w:rPr>
            <w:noProof/>
            <w:webHidden/>
          </w:rPr>
          <w:fldChar w:fldCharType="end"/>
        </w:r>
      </w:hyperlink>
    </w:p>
    <w:p w14:paraId="6E4EA6C9" w14:textId="7FD53F6A"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077911">
          <w:rPr>
            <w:noProof/>
            <w:webHidden/>
          </w:rPr>
          <w:t>58</w:t>
        </w:r>
        <w:r w:rsidR="002155AB">
          <w:rPr>
            <w:noProof/>
            <w:webHidden/>
          </w:rPr>
          <w:fldChar w:fldCharType="end"/>
        </w:r>
      </w:hyperlink>
    </w:p>
    <w:p w14:paraId="5A61704B" w14:textId="0AAE251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077911">
          <w:rPr>
            <w:noProof/>
            <w:webHidden/>
          </w:rPr>
          <w:t>59</w:t>
        </w:r>
        <w:r w:rsidR="002155AB">
          <w:rPr>
            <w:noProof/>
            <w:webHidden/>
          </w:rPr>
          <w:fldChar w:fldCharType="end"/>
        </w:r>
      </w:hyperlink>
    </w:p>
    <w:p w14:paraId="671DDB9D" w14:textId="0A06ABC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077911">
          <w:rPr>
            <w:noProof/>
            <w:webHidden/>
          </w:rPr>
          <w:t>59</w:t>
        </w:r>
        <w:r w:rsidR="002155AB">
          <w:rPr>
            <w:noProof/>
            <w:webHidden/>
          </w:rPr>
          <w:fldChar w:fldCharType="end"/>
        </w:r>
      </w:hyperlink>
    </w:p>
    <w:p w14:paraId="7F7F053A" w14:textId="05D369F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077911">
          <w:rPr>
            <w:noProof/>
            <w:webHidden/>
          </w:rPr>
          <w:t>60</w:t>
        </w:r>
        <w:r w:rsidR="002155AB">
          <w:rPr>
            <w:noProof/>
            <w:webHidden/>
          </w:rPr>
          <w:fldChar w:fldCharType="end"/>
        </w:r>
      </w:hyperlink>
    </w:p>
    <w:p w14:paraId="46F87130" w14:textId="0120A12E"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077911">
          <w:rPr>
            <w:noProof/>
            <w:webHidden/>
          </w:rPr>
          <w:t>60</w:t>
        </w:r>
        <w:r w:rsidR="002155AB">
          <w:rPr>
            <w:noProof/>
            <w:webHidden/>
          </w:rPr>
          <w:fldChar w:fldCharType="end"/>
        </w:r>
      </w:hyperlink>
    </w:p>
    <w:p w14:paraId="441B26AA" w14:textId="7263026D"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077911">
          <w:rPr>
            <w:noProof/>
            <w:webHidden/>
          </w:rPr>
          <w:t>61</w:t>
        </w:r>
        <w:r w:rsidR="002155AB">
          <w:rPr>
            <w:noProof/>
            <w:webHidden/>
          </w:rPr>
          <w:fldChar w:fldCharType="end"/>
        </w:r>
      </w:hyperlink>
    </w:p>
    <w:p w14:paraId="60A714A2" w14:textId="35070476"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077911">
          <w:rPr>
            <w:noProof/>
            <w:webHidden/>
          </w:rPr>
          <w:t>62</w:t>
        </w:r>
        <w:r w:rsidR="002155AB">
          <w:rPr>
            <w:noProof/>
            <w:webHidden/>
          </w:rPr>
          <w:fldChar w:fldCharType="end"/>
        </w:r>
      </w:hyperlink>
    </w:p>
    <w:p w14:paraId="04CF72A2" w14:textId="4AF69124"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077911">
          <w:rPr>
            <w:noProof/>
            <w:webHidden/>
          </w:rPr>
          <w:t>63</w:t>
        </w:r>
        <w:r w:rsidR="002155AB">
          <w:rPr>
            <w:noProof/>
            <w:webHidden/>
          </w:rPr>
          <w:fldChar w:fldCharType="end"/>
        </w:r>
      </w:hyperlink>
    </w:p>
    <w:p w14:paraId="256D53EC" w14:textId="386A5666"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077911">
          <w:rPr>
            <w:noProof/>
            <w:webHidden/>
          </w:rPr>
          <w:t>63</w:t>
        </w:r>
        <w:r w:rsidR="002155AB">
          <w:rPr>
            <w:noProof/>
            <w:webHidden/>
          </w:rPr>
          <w:fldChar w:fldCharType="end"/>
        </w:r>
      </w:hyperlink>
    </w:p>
    <w:p w14:paraId="6E393882" w14:textId="17F0888E"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077911">
          <w:rPr>
            <w:noProof/>
            <w:webHidden/>
          </w:rPr>
          <w:t>64</w:t>
        </w:r>
        <w:r w:rsidR="002155AB">
          <w:rPr>
            <w:noProof/>
            <w:webHidden/>
          </w:rPr>
          <w:fldChar w:fldCharType="end"/>
        </w:r>
      </w:hyperlink>
    </w:p>
    <w:p w14:paraId="2439C0C6" w14:textId="5E083F26"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077911">
          <w:rPr>
            <w:noProof/>
            <w:webHidden/>
          </w:rPr>
          <w:t>64</w:t>
        </w:r>
        <w:r w:rsidR="002155AB">
          <w:rPr>
            <w:noProof/>
            <w:webHidden/>
          </w:rPr>
          <w:fldChar w:fldCharType="end"/>
        </w:r>
      </w:hyperlink>
    </w:p>
    <w:p w14:paraId="56A534FC" w14:textId="215D6C2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077911">
          <w:rPr>
            <w:noProof/>
            <w:webHidden/>
          </w:rPr>
          <w:t>68</w:t>
        </w:r>
        <w:r w:rsidR="002155AB">
          <w:rPr>
            <w:noProof/>
            <w:webHidden/>
          </w:rPr>
          <w:fldChar w:fldCharType="end"/>
        </w:r>
      </w:hyperlink>
    </w:p>
    <w:p w14:paraId="1AEE8536" w14:textId="52B5EEE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077911">
          <w:rPr>
            <w:noProof/>
            <w:webHidden/>
          </w:rPr>
          <w:t>68</w:t>
        </w:r>
        <w:r w:rsidR="002155AB">
          <w:rPr>
            <w:noProof/>
            <w:webHidden/>
          </w:rPr>
          <w:fldChar w:fldCharType="end"/>
        </w:r>
      </w:hyperlink>
    </w:p>
    <w:p w14:paraId="4B791E0A" w14:textId="37D10E0F"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077911">
          <w:rPr>
            <w:noProof/>
            <w:webHidden/>
          </w:rPr>
          <w:t>69</w:t>
        </w:r>
        <w:r w:rsidR="002155AB">
          <w:rPr>
            <w:noProof/>
            <w:webHidden/>
          </w:rPr>
          <w:fldChar w:fldCharType="end"/>
        </w:r>
      </w:hyperlink>
    </w:p>
    <w:p w14:paraId="00825308" w14:textId="49BE3BD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077911">
          <w:rPr>
            <w:noProof/>
            <w:webHidden/>
          </w:rPr>
          <w:t>70</w:t>
        </w:r>
        <w:r w:rsidR="002155AB">
          <w:rPr>
            <w:noProof/>
            <w:webHidden/>
          </w:rPr>
          <w:fldChar w:fldCharType="end"/>
        </w:r>
      </w:hyperlink>
    </w:p>
    <w:p w14:paraId="22B814E0" w14:textId="60EE57A3"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077911">
          <w:rPr>
            <w:noProof/>
            <w:webHidden/>
          </w:rPr>
          <w:t>71</w:t>
        </w:r>
        <w:r w:rsidR="002155AB">
          <w:rPr>
            <w:noProof/>
            <w:webHidden/>
          </w:rPr>
          <w:fldChar w:fldCharType="end"/>
        </w:r>
      </w:hyperlink>
    </w:p>
    <w:p w14:paraId="0B05AD58" w14:textId="7F328EB2"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077911">
          <w:rPr>
            <w:noProof/>
            <w:webHidden/>
          </w:rPr>
          <w:t>72</w:t>
        </w:r>
        <w:r w:rsidR="002155AB">
          <w:rPr>
            <w:noProof/>
            <w:webHidden/>
          </w:rPr>
          <w:fldChar w:fldCharType="end"/>
        </w:r>
      </w:hyperlink>
    </w:p>
    <w:p w14:paraId="73D7D162" w14:textId="00258AB6"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077911">
          <w:rPr>
            <w:noProof/>
            <w:webHidden/>
          </w:rPr>
          <w:t>73</w:t>
        </w:r>
        <w:r w:rsidR="002155AB">
          <w:rPr>
            <w:noProof/>
            <w:webHidden/>
          </w:rPr>
          <w:fldChar w:fldCharType="end"/>
        </w:r>
      </w:hyperlink>
    </w:p>
    <w:p w14:paraId="39889EF1" w14:textId="2EC72CC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077911">
          <w:rPr>
            <w:noProof/>
            <w:webHidden/>
          </w:rPr>
          <w:t>74</w:t>
        </w:r>
        <w:r w:rsidR="002155AB">
          <w:rPr>
            <w:noProof/>
            <w:webHidden/>
          </w:rPr>
          <w:fldChar w:fldCharType="end"/>
        </w:r>
      </w:hyperlink>
    </w:p>
    <w:p w14:paraId="494648DC" w14:textId="409A22F3"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077911">
          <w:rPr>
            <w:noProof/>
            <w:webHidden/>
          </w:rPr>
          <w:t>75</w:t>
        </w:r>
        <w:r w:rsidR="002155AB">
          <w:rPr>
            <w:noProof/>
            <w:webHidden/>
          </w:rPr>
          <w:fldChar w:fldCharType="end"/>
        </w:r>
      </w:hyperlink>
    </w:p>
    <w:p w14:paraId="2865FA70" w14:textId="2F27CB52"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077911">
          <w:rPr>
            <w:noProof/>
            <w:webHidden/>
          </w:rPr>
          <w:t>76</w:t>
        </w:r>
        <w:r w:rsidR="002155AB">
          <w:rPr>
            <w:noProof/>
            <w:webHidden/>
          </w:rPr>
          <w:fldChar w:fldCharType="end"/>
        </w:r>
      </w:hyperlink>
    </w:p>
    <w:p w14:paraId="6B455E58" w14:textId="088AE3B3"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077911">
          <w:rPr>
            <w:noProof/>
            <w:webHidden/>
          </w:rPr>
          <w:t>77</w:t>
        </w:r>
        <w:r w:rsidR="002155AB">
          <w:rPr>
            <w:noProof/>
            <w:webHidden/>
          </w:rPr>
          <w:fldChar w:fldCharType="end"/>
        </w:r>
      </w:hyperlink>
    </w:p>
    <w:p w14:paraId="5F4156FE" w14:textId="751C6BD7"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077911">
          <w:rPr>
            <w:noProof/>
            <w:webHidden/>
          </w:rPr>
          <w:t>78</w:t>
        </w:r>
        <w:r w:rsidR="002155AB">
          <w:rPr>
            <w:noProof/>
            <w:webHidden/>
          </w:rPr>
          <w:fldChar w:fldCharType="end"/>
        </w:r>
      </w:hyperlink>
    </w:p>
    <w:p w14:paraId="68B34662" w14:textId="70596F28"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077911">
          <w:rPr>
            <w:noProof/>
            <w:webHidden/>
          </w:rPr>
          <w:t>78</w:t>
        </w:r>
        <w:r w:rsidR="002155AB">
          <w:rPr>
            <w:noProof/>
            <w:webHidden/>
          </w:rPr>
          <w:fldChar w:fldCharType="end"/>
        </w:r>
      </w:hyperlink>
    </w:p>
    <w:p w14:paraId="409FFDF6" w14:textId="4DEEED80"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077911">
          <w:rPr>
            <w:noProof/>
            <w:webHidden/>
          </w:rPr>
          <w:t>79</w:t>
        </w:r>
        <w:r w:rsidR="002155AB">
          <w:rPr>
            <w:noProof/>
            <w:webHidden/>
          </w:rPr>
          <w:fldChar w:fldCharType="end"/>
        </w:r>
      </w:hyperlink>
    </w:p>
    <w:p w14:paraId="54DE9078" w14:textId="1D980E23"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077911">
          <w:rPr>
            <w:noProof/>
            <w:webHidden/>
          </w:rPr>
          <w:t>79</w:t>
        </w:r>
        <w:r w:rsidR="002155AB">
          <w:rPr>
            <w:noProof/>
            <w:webHidden/>
          </w:rPr>
          <w:fldChar w:fldCharType="end"/>
        </w:r>
      </w:hyperlink>
    </w:p>
    <w:p w14:paraId="79593E15" w14:textId="0C0FE809"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077911">
          <w:rPr>
            <w:noProof/>
            <w:webHidden/>
          </w:rPr>
          <w:t>80</w:t>
        </w:r>
        <w:r w:rsidR="002155AB">
          <w:rPr>
            <w:noProof/>
            <w:webHidden/>
          </w:rPr>
          <w:fldChar w:fldCharType="end"/>
        </w:r>
      </w:hyperlink>
    </w:p>
    <w:p w14:paraId="6FAF9A72" w14:textId="54AB6B3B"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077911">
          <w:rPr>
            <w:noProof/>
            <w:webHidden/>
          </w:rPr>
          <w:t>81</w:t>
        </w:r>
        <w:r w:rsidR="002155AB">
          <w:rPr>
            <w:noProof/>
            <w:webHidden/>
          </w:rPr>
          <w:fldChar w:fldCharType="end"/>
        </w:r>
      </w:hyperlink>
    </w:p>
    <w:p w14:paraId="3EC4FA21" w14:textId="06D1EABF"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077911">
          <w:rPr>
            <w:noProof/>
            <w:webHidden/>
          </w:rPr>
          <w:t>82</w:t>
        </w:r>
        <w:r w:rsidR="002155AB">
          <w:rPr>
            <w:noProof/>
            <w:webHidden/>
          </w:rPr>
          <w:fldChar w:fldCharType="end"/>
        </w:r>
      </w:hyperlink>
    </w:p>
    <w:p w14:paraId="25BCA16D" w14:textId="03F58AB9"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077911">
          <w:rPr>
            <w:noProof/>
            <w:webHidden/>
          </w:rPr>
          <w:t>83</w:t>
        </w:r>
        <w:r w:rsidR="002155AB">
          <w:rPr>
            <w:noProof/>
            <w:webHidden/>
          </w:rPr>
          <w:fldChar w:fldCharType="end"/>
        </w:r>
      </w:hyperlink>
    </w:p>
    <w:p w14:paraId="5089997B" w14:textId="50EE683B"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077911">
          <w:rPr>
            <w:noProof/>
            <w:webHidden/>
          </w:rPr>
          <w:t>84</w:t>
        </w:r>
        <w:r w:rsidR="002155AB">
          <w:rPr>
            <w:noProof/>
            <w:webHidden/>
          </w:rPr>
          <w:fldChar w:fldCharType="end"/>
        </w:r>
      </w:hyperlink>
    </w:p>
    <w:p w14:paraId="49D1D714" w14:textId="4EFFD21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077911">
          <w:rPr>
            <w:noProof/>
            <w:webHidden/>
          </w:rPr>
          <w:t>84</w:t>
        </w:r>
        <w:r w:rsidR="002155AB">
          <w:rPr>
            <w:noProof/>
            <w:webHidden/>
          </w:rPr>
          <w:fldChar w:fldCharType="end"/>
        </w:r>
      </w:hyperlink>
    </w:p>
    <w:p w14:paraId="1234FA7A" w14:textId="4F137411"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077911">
          <w:rPr>
            <w:noProof/>
            <w:webHidden/>
          </w:rPr>
          <w:t>86</w:t>
        </w:r>
        <w:r w:rsidR="002155AB">
          <w:rPr>
            <w:noProof/>
            <w:webHidden/>
          </w:rPr>
          <w:fldChar w:fldCharType="end"/>
        </w:r>
      </w:hyperlink>
    </w:p>
    <w:p w14:paraId="1579D67E" w14:textId="3AD868EA"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077911">
          <w:rPr>
            <w:noProof/>
            <w:webHidden/>
          </w:rPr>
          <w:t>87</w:t>
        </w:r>
        <w:r w:rsidR="002155AB">
          <w:rPr>
            <w:noProof/>
            <w:webHidden/>
          </w:rPr>
          <w:fldChar w:fldCharType="end"/>
        </w:r>
      </w:hyperlink>
    </w:p>
    <w:p w14:paraId="7E264DC7" w14:textId="287EC674"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077911">
          <w:rPr>
            <w:noProof/>
            <w:webHidden/>
          </w:rPr>
          <w:t>88</w:t>
        </w:r>
        <w:r w:rsidR="002155AB">
          <w:rPr>
            <w:noProof/>
            <w:webHidden/>
          </w:rPr>
          <w:fldChar w:fldCharType="end"/>
        </w:r>
      </w:hyperlink>
    </w:p>
    <w:p w14:paraId="1E82B95D" w14:textId="0F3FD884"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077911">
          <w:rPr>
            <w:noProof/>
            <w:webHidden/>
          </w:rPr>
          <w:t>88</w:t>
        </w:r>
        <w:r w:rsidR="002155AB">
          <w:rPr>
            <w:noProof/>
            <w:webHidden/>
          </w:rPr>
          <w:fldChar w:fldCharType="end"/>
        </w:r>
      </w:hyperlink>
    </w:p>
    <w:p w14:paraId="180DF82F" w14:textId="0AEFDE35"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077911">
          <w:rPr>
            <w:noProof/>
            <w:webHidden/>
          </w:rPr>
          <w:t>89</w:t>
        </w:r>
        <w:r w:rsidR="002155AB">
          <w:rPr>
            <w:noProof/>
            <w:webHidden/>
          </w:rPr>
          <w:fldChar w:fldCharType="end"/>
        </w:r>
      </w:hyperlink>
    </w:p>
    <w:p w14:paraId="6AF6DCEB" w14:textId="50DFBDBE" w:rsidR="002155AB" w:rsidRDefault="008130A7">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077911">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4" w:name="_Toc12805024"/>
      <w:r>
        <w:rPr>
          <w:b/>
        </w:rPr>
        <w:lastRenderedPageBreak/>
        <w:t>DAFTAR SIMBOL</w:t>
      </w:r>
      <w:bookmarkEnd w:id="14"/>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5" w:name="_Toc12805025"/>
      <w:r>
        <w:rPr>
          <w:b/>
        </w:rPr>
        <w:lastRenderedPageBreak/>
        <w:t>DAFTAR LAMPIRAN</w:t>
      </w:r>
      <w:bookmarkEnd w:id="15"/>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6" w:name="_Toc11916422"/>
      <w:bookmarkStart w:id="17" w:name="_Toc11917705"/>
      <w:bookmarkStart w:id="18" w:name="_Toc12805026"/>
      <w:r w:rsidRPr="00170188">
        <w:lastRenderedPageBreak/>
        <w:t>BAB I</w:t>
      </w:r>
      <w:bookmarkStart w:id="19" w:name="_Toc11916423"/>
      <w:bookmarkEnd w:id="16"/>
      <w:bookmarkEnd w:id="17"/>
      <w:r w:rsidR="00E76DC2">
        <w:br/>
      </w:r>
      <w:r w:rsidR="00BA7D9C" w:rsidRPr="00170188">
        <w:t>PENDAHULUAN</w:t>
      </w:r>
      <w:bookmarkEnd w:id="18"/>
      <w:bookmarkEnd w:id="19"/>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20" w:name="_Toc11916424"/>
      <w:bookmarkStart w:id="21" w:name="_Toc12805027"/>
      <w:r w:rsidRPr="00170188">
        <w:rPr>
          <w:b/>
        </w:rPr>
        <w:t>Latar Belakang Masalah</w:t>
      </w:r>
      <w:bookmarkEnd w:id="20"/>
      <w:bookmarkEnd w:id="21"/>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2" w:name="_Toc11916425"/>
      <w:bookmarkStart w:id="23" w:name="_Toc12805028"/>
      <w:r w:rsidRPr="00170188">
        <w:rPr>
          <w:b/>
        </w:rPr>
        <w:t>Identifikasi Masalah</w:t>
      </w:r>
      <w:bookmarkEnd w:id="22"/>
      <w:bookmarkEnd w:id="23"/>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4" w:name="_Toc11916426"/>
      <w:bookmarkStart w:id="25" w:name="_Toc12805029"/>
      <w:r w:rsidRPr="00170188">
        <w:rPr>
          <w:b/>
        </w:rPr>
        <w:t>Batasan Masalah</w:t>
      </w:r>
      <w:bookmarkEnd w:id="24"/>
      <w:bookmarkEnd w:id="25"/>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6" w:name="_Toc11916427"/>
      <w:bookmarkStart w:id="27" w:name="_Toc12805030"/>
      <w:r w:rsidRPr="00170188">
        <w:rPr>
          <w:b/>
        </w:rPr>
        <w:t>Rumusan Masalah</w:t>
      </w:r>
      <w:bookmarkEnd w:id="26"/>
      <w:bookmarkEnd w:id="27"/>
    </w:p>
    <w:p w14:paraId="2AD24F06" w14:textId="77777777" w:rsidR="00CB211C" w:rsidRDefault="005A1FC5" w:rsidP="00017726">
      <w:pPr>
        <w:spacing w:after="0" w:line="480" w:lineRule="auto"/>
        <w:ind w:left="425" w:firstLine="703"/>
      </w:pPr>
      <w:r>
        <w:t xml:space="preserve">Berdasarkan pembatasan masalah, maka perumusan masalah dalam penelitian ini </w:t>
      </w:r>
      <w:r w:rsidR="00CB211C">
        <w:t>yaitu:</w:t>
      </w:r>
    </w:p>
    <w:p w14:paraId="116B0487" w14:textId="21477C4B" w:rsidR="005A1FC5" w:rsidRDefault="003627A5" w:rsidP="00CB211C">
      <w:pPr>
        <w:pStyle w:val="DaftarParagraf"/>
        <w:numPr>
          <w:ilvl w:val="0"/>
          <w:numId w:val="117"/>
        </w:numPr>
        <w:spacing w:after="0" w:line="480" w:lineRule="auto"/>
        <w:ind w:left="709" w:hanging="283"/>
      </w:pPr>
      <w:r>
        <w:t>B</w:t>
      </w:r>
      <w:r w:rsidR="003D5066">
        <w:t xml:space="preserve">agaimana caranya membuat sistem </w:t>
      </w:r>
      <w:r>
        <w:t>pemesanan mak</w:t>
      </w:r>
      <w:r w:rsidR="003D5066">
        <w:t>anan dan minuman</w:t>
      </w:r>
      <w:r w:rsidR="00CB211C">
        <w:t xml:space="preserve"> yang terkomputerisasi?</w:t>
      </w:r>
    </w:p>
    <w:p w14:paraId="4E780EDB" w14:textId="08B3986F" w:rsidR="00CB211C" w:rsidRDefault="00CB211C" w:rsidP="00CB211C">
      <w:pPr>
        <w:pStyle w:val="DaftarParagraf"/>
        <w:numPr>
          <w:ilvl w:val="0"/>
          <w:numId w:val="117"/>
        </w:numPr>
        <w:spacing w:after="0" w:line="480" w:lineRule="auto"/>
        <w:ind w:left="709" w:hanging="283"/>
      </w:pPr>
      <w:r>
        <w:t>Bagaimana cara mengelola data transaksi menjadi laporan yang bermanfaat dan akurat?</w:t>
      </w:r>
    </w:p>
    <w:p w14:paraId="6CEB8CE6" w14:textId="4115A60A" w:rsidR="00CB211C" w:rsidRDefault="00CB211C" w:rsidP="00CB211C">
      <w:pPr>
        <w:pStyle w:val="DaftarParagraf"/>
        <w:numPr>
          <w:ilvl w:val="0"/>
          <w:numId w:val="117"/>
        </w:numPr>
        <w:spacing w:after="0" w:line="480" w:lineRule="auto"/>
        <w:ind w:left="709" w:hanging="283"/>
      </w:pPr>
      <w:r>
        <w:t xml:space="preserve">Bagaimana cara membuat </w:t>
      </w:r>
      <w:r w:rsidRPr="003A2B4E">
        <w:rPr>
          <w:i/>
          <w:lang w:val="en-US"/>
        </w:rPr>
        <w:t>user interface</w:t>
      </w:r>
      <w:r>
        <w:rPr>
          <w:i/>
        </w:rPr>
        <w:t xml:space="preserve"> </w:t>
      </w:r>
      <w:r>
        <w:t>yang mudah digunakan dan tidak membingungkan pelanggan?</w:t>
      </w:r>
    </w:p>
    <w:p w14:paraId="768FA705" w14:textId="3B57C10D" w:rsidR="00CB211C" w:rsidRPr="005A1FC5" w:rsidRDefault="00CB211C" w:rsidP="00CB211C">
      <w:pPr>
        <w:pStyle w:val="DaftarParagraf"/>
        <w:numPr>
          <w:ilvl w:val="0"/>
          <w:numId w:val="117"/>
        </w:numPr>
        <w:spacing w:after="0" w:line="480" w:lineRule="auto"/>
        <w:ind w:left="709" w:hanging="283"/>
      </w:pPr>
      <w:r>
        <w:t>Seperti apakah proses pembayaran apabila menggunakan sistem yang terkomputerisasi?</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8" w:name="_Toc11916428"/>
      <w:bookmarkStart w:id="29" w:name="_Toc12805031"/>
      <w:r w:rsidRPr="00170188">
        <w:rPr>
          <w:b/>
        </w:rPr>
        <w:t>Tujuan Penelitian</w:t>
      </w:r>
      <w:bookmarkEnd w:id="28"/>
      <w:bookmarkEnd w:id="29"/>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30" w:name="_Toc11916429"/>
      <w:bookmarkStart w:id="31" w:name="_Toc12805032"/>
      <w:r w:rsidRPr="00170188">
        <w:rPr>
          <w:b/>
        </w:rPr>
        <w:lastRenderedPageBreak/>
        <w:t>Kegunaan Penelitian</w:t>
      </w:r>
      <w:bookmarkEnd w:id="30"/>
      <w:bookmarkEnd w:id="31"/>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2" w:name="_Toc11916430"/>
      <w:r w:rsidRPr="005200C9">
        <w:rPr>
          <w:b/>
        </w:rPr>
        <w:t>Aspek Sistem</w:t>
      </w:r>
      <w:bookmarkEnd w:id="32"/>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3" w:name="_Toc11916431"/>
      <w:r w:rsidRPr="005200C9">
        <w:rPr>
          <w:b/>
        </w:rPr>
        <w:t>Aspek Manajerial</w:t>
      </w:r>
      <w:bookmarkEnd w:id="33"/>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4" w:name="_Toc11916432"/>
      <w:r w:rsidRPr="005200C9">
        <w:rPr>
          <w:b/>
        </w:rPr>
        <w:t>Aspek Penelitian Lanjutan</w:t>
      </w:r>
      <w:bookmarkEnd w:id="34"/>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5" w:name="_Toc11916433"/>
      <w:bookmarkStart w:id="36" w:name="_Toc12805033"/>
      <w:r w:rsidRPr="00170188">
        <w:rPr>
          <w:b/>
        </w:rPr>
        <w:t>Sistematika Penulisan</w:t>
      </w:r>
      <w:bookmarkEnd w:id="35"/>
      <w:bookmarkEnd w:id="36"/>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lastRenderedPageBreak/>
              <w:t>BAB I</w:t>
            </w:r>
          </w:p>
        </w:tc>
        <w:tc>
          <w:tcPr>
            <w:tcW w:w="6060" w:type="dxa"/>
            <w:shd w:val="clear" w:color="auto" w:fill="auto"/>
          </w:tcPr>
          <w:p w14:paraId="6498E73F" w14:textId="77777777" w:rsidR="00B9092F" w:rsidRPr="0078053A" w:rsidRDefault="00B9092F" w:rsidP="005D60EC">
            <w:pPr>
              <w:keepNext/>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Pada bab ini penulis menguraikan teori-teori atas konsep-konsep yang melandasi pembahasan dalam tugas akhir. Penelitian yang relevan berisi deskripsi singkat penelitian 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lastRenderedPageBreak/>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7" w:name="_Toc11916434"/>
      <w:bookmarkStart w:id="38" w:name="_Toc11917714"/>
      <w:bookmarkStart w:id="39" w:name="_Toc12805034"/>
      <w:r w:rsidRPr="00170188">
        <w:lastRenderedPageBreak/>
        <w:t>BAB II</w:t>
      </w:r>
      <w:bookmarkStart w:id="40" w:name="_Toc11916435"/>
      <w:bookmarkEnd w:id="37"/>
      <w:bookmarkEnd w:id="38"/>
      <w:r w:rsidR="00E76DC2">
        <w:br/>
      </w:r>
      <w:r w:rsidRPr="00170188">
        <w:t>LANDASAN TEORI, PENELITIAN YANG RELEVAN DAN KERANGKA BERPIKIR</w:t>
      </w:r>
      <w:bookmarkEnd w:id="39"/>
      <w:bookmarkEnd w:id="40"/>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1" w:name="_Toc11916436"/>
      <w:bookmarkStart w:id="42" w:name="_Toc12805035"/>
      <w:r w:rsidRPr="00170188">
        <w:rPr>
          <w:b/>
        </w:rPr>
        <w:t>Landasan Teori</w:t>
      </w:r>
      <w:bookmarkEnd w:id="41"/>
      <w:bookmarkEnd w:id="42"/>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3" w:name="_Toc11916437"/>
      <w:r>
        <w:rPr>
          <w:b/>
        </w:rPr>
        <w:t>Sistem</w:t>
      </w:r>
      <w:bookmarkEnd w:id="43"/>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4" w:name="_Toc11916438"/>
      <w:r>
        <w:rPr>
          <w:b/>
        </w:rPr>
        <w:t>Pengertian Pemesanan</w:t>
      </w:r>
      <w:bookmarkEnd w:id="44"/>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5" w:name="_Toc11916439"/>
      <w:r>
        <w:rPr>
          <w:b/>
        </w:rPr>
        <w:lastRenderedPageBreak/>
        <w:t>Java</w:t>
      </w:r>
      <w:bookmarkEnd w:id="45"/>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6" w:name="_Toc11916440"/>
      <w:r w:rsidRPr="001F407C">
        <w:rPr>
          <w:b/>
          <w:noProof/>
        </w:rPr>
        <w:t>FXML</w:t>
      </w:r>
      <w:bookmarkEnd w:id="46"/>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7" w:name="_Toc11916441"/>
      <w:r>
        <w:rPr>
          <w:b/>
          <w:noProof/>
        </w:rPr>
        <w:t>MySQL</w:t>
      </w:r>
      <w:bookmarkEnd w:id="47"/>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8" w:name="_Toc11916442"/>
      <w:r>
        <w:rPr>
          <w:b/>
        </w:rPr>
        <w:t>Jaringan Komputer</w:t>
      </w:r>
      <w:bookmarkEnd w:id="48"/>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9" w:name="_Toc11916443"/>
      <w:r>
        <w:rPr>
          <w:b/>
        </w:rPr>
        <w:t>JSON</w:t>
      </w:r>
      <w:bookmarkEnd w:id="49"/>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50" w:name="_Toc11916444"/>
      <w:r>
        <w:rPr>
          <w:b/>
          <w:noProof/>
        </w:rPr>
        <w:lastRenderedPageBreak/>
        <w:t>IntelliJ</w:t>
      </w:r>
      <w:r>
        <w:rPr>
          <w:b/>
        </w:rPr>
        <w:t xml:space="preserve"> IDEA</w:t>
      </w:r>
      <w:bookmarkEnd w:id="50"/>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590ABF8" w:rsidR="007C33BA" w:rsidRPr="007C33BA" w:rsidRDefault="007C33BA" w:rsidP="007C33BA">
      <w:pPr>
        <w:pStyle w:val="Keterangan"/>
        <w:spacing w:after="0"/>
        <w:ind w:left="851"/>
        <w:jc w:val="center"/>
        <w:rPr>
          <w:i w:val="0"/>
          <w:noProof/>
          <w:color w:val="000000" w:themeColor="text1"/>
          <w:sz w:val="22"/>
          <w:lang w:val="en-US"/>
        </w:rPr>
      </w:pPr>
      <w:bookmarkStart w:id="51" w:name="_Toc12467724"/>
      <w:bookmarkStart w:id="52" w:name="_Toc12470836"/>
      <w:bookmarkStart w:id="53" w:name="_Toc12629234"/>
      <w:bookmarkStart w:id="54"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1"/>
      <w:bookmarkEnd w:id="52"/>
      <w:bookmarkEnd w:id="53"/>
      <w:bookmarkEnd w:id="54"/>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5" w:name="_Toc11916445"/>
      <w:r>
        <w:rPr>
          <w:b/>
        </w:rPr>
        <w:t>XAMPP</w:t>
      </w:r>
      <w:bookmarkEnd w:id="55"/>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47EB422D" w:rsidR="00F60DB9" w:rsidRPr="005A15C9" w:rsidRDefault="005A15C9" w:rsidP="005A15C9">
      <w:pPr>
        <w:pStyle w:val="Keterangan"/>
        <w:keepNext/>
        <w:ind w:left="426"/>
        <w:jc w:val="center"/>
        <w:rPr>
          <w:i w:val="0"/>
          <w:color w:val="000000" w:themeColor="text1"/>
          <w:sz w:val="22"/>
        </w:rPr>
      </w:pPr>
      <w:bookmarkStart w:id="56" w:name="_Toc12194190"/>
      <w:bookmarkStart w:id="57" w:name="_Toc12306367"/>
      <w:bookmarkStart w:id="58" w:name="_Toc12470897"/>
      <w:bookmarkStart w:id="59" w:name="_Toc12629180"/>
      <w:bookmarkStart w:id="60"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6"/>
      <w:bookmarkEnd w:id="57"/>
      <w:bookmarkEnd w:id="58"/>
      <w:bookmarkEnd w:id="59"/>
      <w:bookmarkEnd w:id="60"/>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1" w:name="_Toc11916446"/>
      <w:r>
        <w:rPr>
          <w:b/>
        </w:rPr>
        <w:t>ERD</w:t>
      </w:r>
      <w:bookmarkEnd w:id="61"/>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2" w:name="_Toc11916447"/>
      <w:r>
        <w:rPr>
          <w:b/>
        </w:rPr>
        <w:t>Normalisasi</w:t>
      </w:r>
      <w:bookmarkEnd w:id="62"/>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3" w:name="_Toc11916448"/>
      <w:r>
        <w:rPr>
          <w:b/>
        </w:rPr>
        <w:lastRenderedPageBreak/>
        <w:t>DFD</w:t>
      </w:r>
      <w:bookmarkEnd w:id="63"/>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4"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4"/>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5" w:name="_Toc11916450"/>
      <w:bookmarkStart w:id="66" w:name="_Toc12805036"/>
      <w:r w:rsidRPr="00170188">
        <w:rPr>
          <w:b/>
        </w:rPr>
        <w:t>Penelitian Yang Relevan</w:t>
      </w:r>
      <w:bookmarkEnd w:id="65"/>
      <w:bookmarkEnd w:id="66"/>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4DEE2EAF" w:rsidR="00AD09D0" w:rsidRPr="00CE6D47" w:rsidRDefault="00CE6D47" w:rsidP="00CE6D47">
      <w:pPr>
        <w:pStyle w:val="Keterangan"/>
        <w:keepNext/>
        <w:ind w:left="284"/>
        <w:jc w:val="center"/>
        <w:rPr>
          <w:i w:val="0"/>
          <w:color w:val="000000" w:themeColor="text1"/>
          <w:sz w:val="22"/>
        </w:rPr>
      </w:pPr>
      <w:bookmarkStart w:id="67" w:name="_Toc12194191"/>
      <w:bookmarkStart w:id="68" w:name="_Toc12306368"/>
      <w:bookmarkStart w:id="69" w:name="_Toc12470898"/>
      <w:bookmarkStart w:id="70" w:name="_Toc12629181"/>
      <w:bookmarkStart w:id="71"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7"/>
      <w:bookmarkEnd w:id="68"/>
      <w:bookmarkEnd w:id="69"/>
      <w:bookmarkEnd w:id="70"/>
      <w:bookmarkEnd w:id="71"/>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2" w:name="_Toc11916451"/>
      <w:bookmarkStart w:id="73" w:name="_Toc12805037"/>
      <w:r w:rsidRPr="00170188">
        <w:rPr>
          <w:b/>
        </w:rPr>
        <w:lastRenderedPageBreak/>
        <w:t>Kerangka Berpikir</w:t>
      </w:r>
      <w:bookmarkEnd w:id="72"/>
      <w:bookmarkEnd w:id="73"/>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E4469" w:rsidRPr="00664EAD" w:rsidRDefault="00BE4469"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E4469" w:rsidRPr="00664EAD" w:rsidRDefault="00BE4469" w:rsidP="001B12DD">
                              <w:pPr>
                                <w:rPr>
                                  <w:sz w:val="22"/>
                                </w:rPr>
                              </w:pPr>
                              <w:r w:rsidRPr="00664EAD">
                                <w:rPr>
                                  <w:sz w:val="22"/>
                                </w:rPr>
                                <w:t>Kondisi saat ini:</w:t>
                              </w:r>
                            </w:p>
                            <w:p w14:paraId="3CE69BD6" w14:textId="77777777" w:rsidR="00BE4469" w:rsidRPr="00664EAD" w:rsidRDefault="00BE4469" w:rsidP="00C3491A">
                              <w:pPr>
                                <w:numPr>
                                  <w:ilvl w:val="0"/>
                                  <w:numId w:val="25"/>
                                </w:numPr>
                                <w:ind w:left="284" w:hanging="284"/>
                                <w:jc w:val="left"/>
                                <w:rPr>
                                  <w:sz w:val="22"/>
                                </w:rPr>
                              </w:pPr>
                              <w:r w:rsidRPr="00664EAD">
                                <w:rPr>
                                  <w:sz w:val="22"/>
                                </w:rPr>
                                <w:t>Sistem pemesanan masih menggunakan cara konvensional.</w:t>
                              </w:r>
                            </w:p>
                            <w:p w14:paraId="75F52453" w14:textId="77777777" w:rsidR="00BE4469" w:rsidRDefault="00BE446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E4469" w:rsidRDefault="00BE446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E4469" w:rsidRPr="00664EAD" w:rsidRDefault="00BE4469"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E4469" w:rsidRDefault="00BE4469" w:rsidP="001B12DD">
                              <w:pPr>
                                <w:jc w:val="left"/>
                                <w:rPr>
                                  <w:sz w:val="22"/>
                                </w:rPr>
                              </w:pPr>
                              <w:r>
                                <w:rPr>
                                  <w:sz w:val="22"/>
                                </w:rPr>
                                <w:t>Faktor pendukung:</w:t>
                              </w:r>
                            </w:p>
                            <w:p w14:paraId="53574DEF" w14:textId="77777777" w:rsidR="00BE4469" w:rsidRDefault="00BE4469" w:rsidP="00C3491A">
                              <w:pPr>
                                <w:numPr>
                                  <w:ilvl w:val="0"/>
                                  <w:numId w:val="26"/>
                                </w:numPr>
                                <w:spacing w:after="0"/>
                                <w:ind w:left="284" w:hanging="284"/>
                                <w:jc w:val="left"/>
                                <w:rPr>
                                  <w:sz w:val="22"/>
                                </w:rPr>
                              </w:pPr>
                              <w:r>
                                <w:rPr>
                                  <w:sz w:val="22"/>
                                </w:rPr>
                                <w:t>Komputer.</w:t>
                              </w:r>
                            </w:p>
                            <w:p w14:paraId="5755BA71" w14:textId="77777777" w:rsidR="00BE4469" w:rsidRDefault="00BE4469" w:rsidP="00C3491A">
                              <w:pPr>
                                <w:numPr>
                                  <w:ilvl w:val="0"/>
                                  <w:numId w:val="26"/>
                                </w:numPr>
                                <w:spacing w:after="0"/>
                                <w:ind w:left="284" w:hanging="284"/>
                                <w:jc w:val="left"/>
                                <w:rPr>
                                  <w:sz w:val="22"/>
                                </w:rPr>
                              </w:pPr>
                              <w:r>
                                <w:rPr>
                                  <w:sz w:val="22"/>
                                </w:rPr>
                                <w:t>Bahasa pemrograman Java.</w:t>
                              </w:r>
                            </w:p>
                            <w:p w14:paraId="0EDE5B1E" w14:textId="5074D60D" w:rsidR="00BE4469" w:rsidRDefault="00BE446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E4469" w:rsidRPr="004A7853" w:rsidRDefault="00BE4469"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E4469" w:rsidRDefault="00BE4469" w:rsidP="001B12DD">
                              <w:pPr>
                                <w:jc w:val="left"/>
                                <w:rPr>
                                  <w:sz w:val="22"/>
                                </w:rPr>
                              </w:pPr>
                              <w:r>
                                <w:rPr>
                                  <w:sz w:val="22"/>
                                </w:rPr>
                                <w:t>Aturan yang dipakai:</w:t>
                              </w:r>
                            </w:p>
                            <w:p w14:paraId="7CD0C4F1" w14:textId="71EBC0D0" w:rsidR="00BE4469" w:rsidRPr="00D32B76" w:rsidRDefault="00BE4469"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E4469" w:rsidRPr="00D32B76" w:rsidRDefault="00BE4469" w:rsidP="00C3491A">
                              <w:pPr>
                                <w:numPr>
                                  <w:ilvl w:val="0"/>
                                  <w:numId w:val="27"/>
                                </w:numPr>
                                <w:ind w:left="284" w:hanging="284"/>
                                <w:jc w:val="left"/>
                                <w:rPr>
                                  <w:i/>
                                  <w:sz w:val="22"/>
                                </w:rPr>
                              </w:pPr>
                              <w:r>
                                <w:rPr>
                                  <w:sz w:val="22"/>
                                </w:rPr>
                                <w:t>Pemesanan dapat dilakukan untuk makan di tempat atau dibawa pulang.</w:t>
                              </w:r>
                            </w:p>
                            <w:p w14:paraId="231B28CB" w14:textId="77777777" w:rsidR="00BE4469" w:rsidRPr="00F61DE0" w:rsidRDefault="00BE4469"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E4469" w:rsidRDefault="00BE4469" w:rsidP="002D3763">
                              <w:pPr>
                                <w:keepNext/>
                                <w:jc w:val="left"/>
                                <w:rPr>
                                  <w:sz w:val="22"/>
                                </w:rPr>
                              </w:pPr>
                              <w:r>
                                <w:rPr>
                                  <w:sz w:val="22"/>
                                </w:rPr>
                                <w:t>Kondisi yang diharapkan:</w:t>
                              </w:r>
                            </w:p>
                            <w:p w14:paraId="37DBE443" w14:textId="4B09920E" w:rsidR="00BE4469" w:rsidRDefault="00BE4469"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E4469" w:rsidRDefault="00BE4469" w:rsidP="002D3763">
                              <w:pPr>
                                <w:keepNext/>
                                <w:numPr>
                                  <w:ilvl w:val="0"/>
                                  <w:numId w:val="28"/>
                                </w:numPr>
                                <w:ind w:left="284" w:hanging="284"/>
                                <w:jc w:val="left"/>
                                <w:rPr>
                                  <w:sz w:val="22"/>
                                </w:rPr>
                              </w:pPr>
                              <w:r>
                                <w:rPr>
                                  <w:sz w:val="22"/>
                                </w:rPr>
                                <w:t>Mengurangi kesalahan yang terjadi saat proses pemesanan.</w:t>
                              </w:r>
                            </w:p>
                            <w:p w14:paraId="26FFF0D8" w14:textId="77777777" w:rsidR="00BE4469" w:rsidRDefault="00BE4469" w:rsidP="002D3763">
                              <w:pPr>
                                <w:keepNext/>
                                <w:numPr>
                                  <w:ilvl w:val="0"/>
                                  <w:numId w:val="28"/>
                                </w:numPr>
                                <w:ind w:left="284" w:hanging="284"/>
                                <w:jc w:val="left"/>
                                <w:rPr>
                                  <w:sz w:val="22"/>
                                </w:rPr>
                              </w:pPr>
                              <w:r>
                                <w:rPr>
                                  <w:sz w:val="22"/>
                                </w:rPr>
                                <w:t>Mempercepat proses pembayaran.</w:t>
                              </w:r>
                            </w:p>
                            <w:p w14:paraId="43C74312" w14:textId="77777777" w:rsidR="00BE4469" w:rsidRPr="00664EAD" w:rsidRDefault="00BE4469"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E4469" w:rsidRPr="00664EAD" w:rsidRDefault="00BE4469"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E4469" w:rsidRPr="00664EAD" w:rsidRDefault="00BE4469" w:rsidP="001B12DD">
                        <w:pPr>
                          <w:rPr>
                            <w:sz w:val="22"/>
                          </w:rPr>
                        </w:pPr>
                        <w:r w:rsidRPr="00664EAD">
                          <w:rPr>
                            <w:sz w:val="22"/>
                          </w:rPr>
                          <w:t>Kondisi saat ini:</w:t>
                        </w:r>
                      </w:p>
                      <w:p w14:paraId="3CE69BD6" w14:textId="77777777" w:rsidR="00BE4469" w:rsidRPr="00664EAD" w:rsidRDefault="00BE4469" w:rsidP="00C3491A">
                        <w:pPr>
                          <w:numPr>
                            <w:ilvl w:val="0"/>
                            <w:numId w:val="25"/>
                          </w:numPr>
                          <w:ind w:left="284" w:hanging="284"/>
                          <w:jc w:val="left"/>
                          <w:rPr>
                            <w:sz w:val="22"/>
                          </w:rPr>
                        </w:pPr>
                        <w:r w:rsidRPr="00664EAD">
                          <w:rPr>
                            <w:sz w:val="22"/>
                          </w:rPr>
                          <w:t>Sistem pemesanan masih menggunakan cara konvensional.</w:t>
                        </w:r>
                      </w:p>
                      <w:p w14:paraId="75F52453" w14:textId="77777777" w:rsidR="00BE4469" w:rsidRDefault="00BE446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E4469" w:rsidRDefault="00BE446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E4469" w:rsidRPr="00664EAD" w:rsidRDefault="00BE4469"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E4469" w:rsidRDefault="00BE4469" w:rsidP="001B12DD">
                        <w:pPr>
                          <w:jc w:val="left"/>
                          <w:rPr>
                            <w:sz w:val="22"/>
                          </w:rPr>
                        </w:pPr>
                        <w:r>
                          <w:rPr>
                            <w:sz w:val="22"/>
                          </w:rPr>
                          <w:t>Faktor pendukung:</w:t>
                        </w:r>
                      </w:p>
                      <w:p w14:paraId="53574DEF" w14:textId="77777777" w:rsidR="00BE4469" w:rsidRDefault="00BE4469" w:rsidP="00C3491A">
                        <w:pPr>
                          <w:numPr>
                            <w:ilvl w:val="0"/>
                            <w:numId w:val="26"/>
                          </w:numPr>
                          <w:spacing w:after="0"/>
                          <w:ind w:left="284" w:hanging="284"/>
                          <w:jc w:val="left"/>
                          <w:rPr>
                            <w:sz w:val="22"/>
                          </w:rPr>
                        </w:pPr>
                        <w:r>
                          <w:rPr>
                            <w:sz w:val="22"/>
                          </w:rPr>
                          <w:t>Komputer.</w:t>
                        </w:r>
                      </w:p>
                      <w:p w14:paraId="5755BA71" w14:textId="77777777" w:rsidR="00BE4469" w:rsidRDefault="00BE4469" w:rsidP="00C3491A">
                        <w:pPr>
                          <w:numPr>
                            <w:ilvl w:val="0"/>
                            <w:numId w:val="26"/>
                          </w:numPr>
                          <w:spacing w:after="0"/>
                          <w:ind w:left="284" w:hanging="284"/>
                          <w:jc w:val="left"/>
                          <w:rPr>
                            <w:sz w:val="22"/>
                          </w:rPr>
                        </w:pPr>
                        <w:r>
                          <w:rPr>
                            <w:sz w:val="22"/>
                          </w:rPr>
                          <w:t>Bahasa pemrograman Java.</w:t>
                        </w:r>
                      </w:p>
                      <w:p w14:paraId="0EDE5B1E" w14:textId="5074D60D" w:rsidR="00BE4469" w:rsidRDefault="00BE446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E4469" w:rsidRPr="004A7853" w:rsidRDefault="00BE4469"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E4469" w:rsidRDefault="00BE4469" w:rsidP="001B12DD">
                        <w:pPr>
                          <w:jc w:val="left"/>
                          <w:rPr>
                            <w:sz w:val="22"/>
                          </w:rPr>
                        </w:pPr>
                        <w:r>
                          <w:rPr>
                            <w:sz w:val="22"/>
                          </w:rPr>
                          <w:t>Aturan yang dipakai:</w:t>
                        </w:r>
                      </w:p>
                      <w:p w14:paraId="7CD0C4F1" w14:textId="71EBC0D0" w:rsidR="00BE4469" w:rsidRPr="00D32B76" w:rsidRDefault="00BE4469"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E4469" w:rsidRPr="00D32B76" w:rsidRDefault="00BE4469" w:rsidP="00C3491A">
                        <w:pPr>
                          <w:numPr>
                            <w:ilvl w:val="0"/>
                            <w:numId w:val="27"/>
                          </w:numPr>
                          <w:ind w:left="284" w:hanging="284"/>
                          <w:jc w:val="left"/>
                          <w:rPr>
                            <w:i/>
                            <w:sz w:val="22"/>
                          </w:rPr>
                        </w:pPr>
                        <w:r>
                          <w:rPr>
                            <w:sz w:val="22"/>
                          </w:rPr>
                          <w:t>Pemesanan dapat dilakukan untuk makan di tempat atau dibawa pulang.</w:t>
                        </w:r>
                      </w:p>
                      <w:p w14:paraId="231B28CB" w14:textId="77777777" w:rsidR="00BE4469" w:rsidRPr="00F61DE0" w:rsidRDefault="00BE4469"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E4469" w:rsidRDefault="00BE4469" w:rsidP="002D3763">
                        <w:pPr>
                          <w:keepNext/>
                          <w:jc w:val="left"/>
                          <w:rPr>
                            <w:sz w:val="22"/>
                          </w:rPr>
                        </w:pPr>
                        <w:r>
                          <w:rPr>
                            <w:sz w:val="22"/>
                          </w:rPr>
                          <w:t>Kondisi yang diharapkan:</w:t>
                        </w:r>
                      </w:p>
                      <w:p w14:paraId="37DBE443" w14:textId="4B09920E" w:rsidR="00BE4469" w:rsidRDefault="00BE4469"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E4469" w:rsidRDefault="00BE4469" w:rsidP="002D3763">
                        <w:pPr>
                          <w:keepNext/>
                          <w:numPr>
                            <w:ilvl w:val="0"/>
                            <w:numId w:val="28"/>
                          </w:numPr>
                          <w:ind w:left="284" w:hanging="284"/>
                          <w:jc w:val="left"/>
                          <w:rPr>
                            <w:sz w:val="22"/>
                          </w:rPr>
                        </w:pPr>
                        <w:r>
                          <w:rPr>
                            <w:sz w:val="22"/>
                          </w:rPr>
                          <w:t>Mengurangi kesalahan yang terjadi saat proses pemesanan.</w:t>
                        </w:r>
                      </w:p>
                      <w:p w14:paraId="26FFF0D8" w14:textId="77777777" w:rsidR="00BE4469" w:rsidRDefault="00BE4469" w:rsidP="002D3763">
                        <w:pPr>
                          <w:keepNext/>
                          <w:numPr>
                            <w:ilvl w:val="0"/>
                            <w:numId w:val="28"/>
                          </w:numPr>
                          <w:ind w:left="284" w:hanging="284"/>
                          <w:jc w:val="left"/>
                          <w:rPr>
                            <w:sz w:val="22"/>
                          </w:rPr>
                        </w:pPr>
                        <w:r>
                          <w:rPr>
                            <w:sz w:val="22"/>
                          </w:rPr>
                          <w:t>Mempercepat proses pembayaran.</w:t>
                        </w:r>
                      </w:p>
                      <w:p w14:paraId="43C74312" w14:textId="77777777" w:rsidR="00BE4469" w:rsidRPr="00664EAD" w:rsidRDefault="00BE4469"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7E5956A" w:rsidR="00712738" w:rsidRPr="00712738" w:rsidRDefault="00712738" w:rsidP="00712738">
      <w:pPr>
        <w:pStyle w:val="Keterangan"/>
        <w:spacing w:after="0"/>
        <w:ind w:left="142"/>
        <w:jc w:val="center"/>
        <w:rPr>
          <w:i w:val="0"/>
          <w:color w:val="000000" w:themeColor="text1"/>
          <w:sz w:val="22"/>
          <w:szCs w:val="20"/>
        </w:rPr>
      </w:pPr>
      <w:bookmarkStart w:id="74" w:name="_Toc12467725"/>
      <w:bookmarkStart w:id="75" w:name="_Toc12470837"/>
      <w:bookmarkStart w:id="76" w:name="_Toc12629235"/>
      <w:bookmarkStart w:id="77"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4"/>
      <w:bookmarkEnd w:id="75"/>
      <w:bookmarkEnd w:id="76"/>
      <w:bookmarkEnd w:id="77"/>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8" w:name="_Toc11916452"/>
      <w:r w:rsidRPr="004179E3">
        <w:rPr>
          <w:b/>
        </w:rPr>
        <w:lastRenderedPageBreak/>
        <w:t>Penjelasan Dari Gambar Kerangka Berpikir</w:t>
      </w:r>
      <w:bookmarkEnd w:id="78"/>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9" w:name="_Toc11916453"/>
      <w:bookmarkStart w:id="80" w:name="_Toc11917719"/>
      <w:bookmarkStart w:id="81" w:name="_Toc12805038"/>
      <w:r w:rsidRPr="00170188">
        <w:lastRenderedPageBreak/>
        <w:t>BAB III</w:t>
      </w:r>
      <w:bookmarkStart w:id="82" w:name="_Toc11916454"/>
      <w:bookmarkEnd w:id="79"/>
      <w:bookmarkEnd w:id="80"/>
      <w:r w:rsidR="00E76DC2">
        <w:br/>
      </w:r>
      <w:r w:rsidRPr="00170188">
        <w:t>METODE PENELITIAN</w:t>
      </w:r>
      <w:bookmarkEnd w:id="81"/>
      <w:bookmarkEnd w:id="82"/>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3" w:name="_Toc11916455"/>
      <w:bookmarkStart w:id="84" w:name="_Toc12805039"/>
      <w:r w:rsidRPr="00170188">
        <w:rPr>
          <w:b/>
        </w:rPr>
        <w:t>Waktu dan Tempat Penelitian</w:t>
      </w:r>
      <w:bookmarkEnd w:id="83"/>
      <w:bookmarkEnd w:id="84"/>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5" w:name="_Toc11916456"/>
      <w:r>
        <w:rPr>
          <w:b/>
        </w:rPr>
        <w:t>Waktu Penelitian</w:t>
      </w:r>
      <w:bookmarkEnd w:id="85"/>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50E4F278" w:rsidR="00AE4349" w:rsidRPr="00307943" w:rsidRDefault="00307943" w:rsidP="00307943">
      <w:pPr>
        <w:pStyle w:val="Keterangan"/>
        <w:ind w:left="426"/>
        <w:jc w:val="center"/>
        <w:rPr>
          <w:i w:val="0"/>
          <w:color w:val="000000" w:themeColor="text1"/>
          <w:sz w:val="22"/>
        </w:rPr>
      </w:pPr>
      <w:bookmarkStart w:id="86" w:name="_Toc12194192"/>
      <w:bookmarkStart w:id="87" w:name="_Toc12306369"/>
      <w:bookmarkStart w:id="88" w:name="_Toc12470899"/>
      <w:bookmarkStart w:id="89" w:name="_Toc12629182"/>
      <w:bookmarkStart w:id="90"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6"/>
      <w:bookmarkEnd w:id="87"/>
      <w:bookmarkEnd w:id="88"/>
      <w:bookmarkEnd w:id="89"/>
      <w:bookmarkEnd w:id="90"/>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1" w:name="_Toc11916457"/>
      <w:r>
        <w:rPr>
          <w:b/>
        </w:rPr>
        <w:lastRenderedPageBreak/>
        <w:t>Tempat Penelitian</w:t>
      </w:r>
      <w:bookmarkEnd w:id="91"/>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2" w:name="_Toc11916458"/>
      <w:bookmarkStart w:id="93" w:name="_Toc12805040"/>
      <w:r w:rsidRPr="00170188">
        <w:rPr>
          <w:b/>
        </w:rPr>
        <w:t>Desain Penelitian</w:t>
      </w:r>
      <w:bookmarkEnd w:id="92"/>
      <w:bookmarkEnd w:id="93"/>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4" w:name="_Toc11916459"/>
      <w:r>
        <w:rPr>
          <w:b/>
        </w:rPr>
        <w:t>Jenis Data yang Dikumpulkan</w:t>
      </w:r>
      <w:bookmarkEnd w:id="94"/>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5" w:name="_Toc11916460"/>
      <w:r>
        <w:rPr>
          <w:b/>
        </w:rPr>
        <w:t>Sumber Data yang Digunakan</w:t>
      </w:r>
      <w:bookmarkEnd w:id="95"/>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6" w:name="_Toc11916461"/>
      <w:bookmarkStart w:id="97" w:name="_Toc12805041"/>
      <w:r w:rsidRPr="00170188">
        <w:rPr>
          <w:b/>
        </w:rPr>
        <w:t>Metode Pengumpulan Data</w:t>
      </w:r>
      <w:bookmarkEnd w:id="96"/>
      <w:bookmarkEnd w:id="97"/>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8" w:name="_Toc11916462"/>
      <w:r w:rsidRPr="00AB5F74">
        <w:rPr>
          <w:b/>
        </w:rPr>
        <w:t>Observasi</w:t>
      </w:r>
      <w:bookmarkEnd w:id="98"/>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9" w:name="_Toc11916463"/>
      <w:r w:rsidRPr="00AB5F74">
        <w:rPr>
          <w:b/>
        </w:rPr>
        <w:t xml:space="preserve">Studi </w:t>
      </w:r>
      <w:r w:rsidR="00D443BC" w:rsidRPr="00AB5F74">
        <w:rPr>
          <w:b/>
        </w:rPr>
        <w:t>Literatur</w:t>
      </w:r>
      <w:bookmarkEnd w:id="99"/>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100" w:name="_Toc11916464"/>
      <w:r w:rsidRPr="00AB5F74">
        <w:rPr>
          <w:b/>
        </w:rPr>
        <w:t>Wawancara</w:t>
      </w:r>
      <w:bookmarkEnd w:id="100"/>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1" w:name="_Toc11916465"/>
      <w:bookmarkStart w:id="102"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1"/>
      <w:bookmarkEnd w:id="102"/>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E4469" w:rsidRDefault="00BE4469"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E4469" w:rsidRDefault="00BE4469"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E4469" w:rsidRDefault="00BE4469"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E4469" w:rsidRDefault="00BE4469"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E4469" w:rsidRDefault="00BE4469"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E4469" w:rsidRDefault="00BE4469"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BE4469" w:rsidRDefault="00BE4469"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BE4469" w:rsidRDefault="00BE4469"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BE4469" w:rsidRDefault="00BE4469"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BE4469" w:rsidRDefault="00BE4469"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BE4469" w:rsidRDefault="00BE4469"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BE4469" w:rsidRDefault="00BE4469" w:rsidP="00605FA4">
                        <w:pPr>
                          <w:spacing w:after="0"/>
                        </w:pPr>
                        <w:r>
                          <w:t>Sistem/Rekayasa Informasi</w:t>
                        </w:r>
                      </w:p>
                    </w:txbxContent>
                  </v:textbox>
                </v:shape>
                <w10:anchorlock/>
              </v:group>
            </w:pict>
          </mc:Fallback>
        </mc:AlternateContent>
      </w:r>
    </w:p>
    <w:p w14:paraId="2E82AFB2" w14:textId="0B10C3C6" w:rsidR="00307943" w:rsidRPr="00307943" w:rsidRDefault="00307943" w:rsidP="00307943">
      <w:pPr>
        <w:pStyle w:val="Keterangan"/>
        <w:spacing w:after="0"/>
        <w:jc w:val="center"/>
        <w:rPr>
          <w:i w:val="0"/>
          <w:color w:val="000000" w:themeColor="text1"/>
          <w:sz w:val="22"/>
        </w:rPr>
      </w:pPr>
      <w:bookmarkStart w:id="103" w:name="_Toc12467726"/>
      <w:bookmarkStart w:id="104" w:name="_Toc12470838"/>
      <w:bookmarkStart w:id="105" w:name="_Toc12629236"/>
      <w:bookmarkStart w:id="106"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3"/>
      <w:bookmarkEnd w:id="104"/>
      <w:bookmarkEnd w:id="105"/>
      <w:bookmarkEnd w:id="106"/>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7" w:name="_Toc11916466"/>
      <w:r>
        <w:rPr>
          <w:b/>
        </w:rPr>
        <w:t xml:space="preserve">Tahapan Metode </w:t>
      </w:r>
      <w:r w:rsidRPr="006D5DEA">
        <w:rPr>
          <w:b/>
          <w:i/>
          <w:lang w:val="en-US"/>
        </w:rPr>
        <w:t>Waterfall</w:t>
      </w:r>
      <w:bookmarkEnd w:id="107"/>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8" w:name="_Toc11916467"/>
      <w:r>
        <w:rPr>
          <w:b/>
        </w:rPr>
        <w:t xml:space="preserve">Keunggulan dan Kelemahan Metode </w:t>
      </w:r>
      <w:r w:rsidRPr="0004190E">
        <w:rPr>
          <w:b/>
          <w:i/>
          <w:lang w:val="en-US"/>
        </w:rPr>
        <w:t>Waterfall</w:t>
      </w:r>
      <w:bookmarkEnd w:id="108"/>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9" w:name="_Toc11916468"/>
      <w:bookmarkStart w:id="110" w:name="_Toc11917725"/>
      <w:bookmarkStart w:id="111" w:name="_Toc12805043"/>
      <w:r w:rsidRPr="00170188">
        <w:lastRenderedPageBreak/>
        <w:t>BAB I</w:t>
      </w:r>
      <w:r>
        <w:t>V</w:t>
      </w:r>
      <w:bookmarkStart w:id="112" w:name="_Toc11916469"/>
      <w:bookmarkEnd w:id="109"/>
      <w:bookmarkEnd w:id="110"/>
      <w:r w:rsidR="00E76DC2">
        <w:br/>
      </w:r>
      <w:r>
        <w:t>ANALISIS SISTEM BERJALAN DAN RANCANGAN SISTEM YANG DIUSULKAN</w:t>
      </w:r>
      <w:bookmarkEnd w:id="111"/>
      <w:bookmarkEnd w:id="112"/>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3" w:name="_Toc11916470"/>
      <w:bookmarkStart w:id="114" w:name="_Toc12805044"/>
      <w:r>
        <w:rPr>
          <w:b/>
        </w:rPr>
        <w:t>Profil Perusahaan</w:t>
      </w:r>
      <w:bookmarkEnd w:id="113"/>
      <w:bookmarkEnd w:id="114"/>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5" w:name="_Toc11916471"/>
      <w:r w:rsidRPr="00B659E2">
        <w:rPr>
          <w:b/>
        </w:rPr>
        <w:t xml:space="preserve">Sejarah Osaka </w:t>
      </w:r>
      <w:r w:rsidRPr="00B659E2">
        <w:rPr>
          <w:b/>
          <w:lang w:val="en-US"/>
        </w:rPr>
        <w:t>Ramen</w:t>
      </w:r>
      <w:r w:rsidRPr="00B659E2">
        <w:rPr>
          <w:b/>
        </w:rPr>
        <w:t xml:space="preserve"> Depok</w:t>
      </w:r>
      <w:bookmarkEnd w:id="115"/>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6" w:name="_Toc11916472"/>
      <w:r w:rsidRPr="00B659E2">
        <w:rPr>
          <w:b/>
        </w:rPr>
        <w:t xml:space="preserve">Visi dan Misi Osaka </w:t>
      </w:r>
      <w:r w:rsidRPr="00B659E2">
        <w:rPr>
          <w:b/>
          <w:lang w:val="en-US"/>
        </w:rPr>
        <w:t>Ramen</w:t>
      </w:r>
      <w:bookmarkEnd w:id="116"/>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7" w:name="_Toc11916473"/>
      <w:bookmarkStart w:id="118" w:name="_Toc12805045"/>
      <w:r>
        <w:rPr>
          <w:b/>
        </w:rPr>
        <w:lastRenderedPageBreak/>
        <w:t>Struktur Organisasi Perusahaan</w:t>
      </w:r>
      <w:bookmarkEnd w:id="117"/>
      <w:bookmarkEnd w:id="118"/>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9" w:name="_Toc11916474"/>
      <w:r w:rsidRPr="00B659E2">
        <w:rPr>
          <w:b/>
        </w:rPr>
        <w:t>Gambar Struktur Organisasi</w:t>
      </w:r>
      <w:bookmarkEnd w:id="119"/>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E4469" w:rsidRPr="00EB2CE5" w:rsidRDefault="00BE4469"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E4469" w:rsidRPr="00EB2CE5" w:rsidRDefault="00BE4469"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E4469" w:rsidRPr="00EB2CE5" w:rsidRDefault="00BE4469"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E4469" w:rsidRDefault="00BE4469"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E4469" w:rsidRPr="00EB2CE5" w:rsidRDefault="00BE4469"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E4469" w:rsidRPr="00EB2CE5" w:rsidRDefault="00BE4469"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E4469" w:rsidRPr="00EB2CE5" w:rsidRDefault="00BE4469"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E4469" w:rsidRDefault="00BE4469"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203E458A" w:rsidR="00CC7BA4" w:rsidRPr="00CC7BA4" w:rsidRDefault="00CC7BA4" w:rsidP="00CC7BA4">
      <w:pPr>
        <w:pStyle w:val="Keterangan"/>
        <w:spacing w:after="0"/>
        <w:ind w:left="567"/>
        <w:jc w:val="center"/>
        <w:rPr>
          <w:i w:val="0"/>
          <w:color w:val="000000" w:themeColor="text1"/>
          <w:sz w:val="22"/>
        </w:rPr>
      </w:pPr>
      <w:bookmarkStart w:id="120" w:name="_Toc12467727"/>
      <w:bookmarkStart w:id="121" w:name="_Toc12470839"/>
      <w:bookmarkStart w:id="122" w:name="_Toc12629237"/>
      <w:bookmarkStart w:id="123"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20"/>
      <w:bookmarkEnd w:id="121"/>
      <w:bookmarkEnd w:id="122"/>
      <w:bookmarkEnd w:id="123"/>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4" w:name="_Toc11916475"/>
      <w:r w:rsidRPr="00B659E2">
        <w:rPr>
          <w:b/>
        </w:rPr>
        <w:t>Deskripsi Kerja</w:t>
      </w:r>
      <w:bookmarkEnd w:id="124"/>
    </w:p>
    <w:p w14:paraId="06B26258" w14:textId="77777777" w:rsidR="0012510F" w:rsidRDefault="0012510F" w:rsidP="00E14B33">
      <w:pPr>
        <w:pStyle w:val="DaftarParagraf"/>
        <w:spacing w:after="0" w:line="480" w:lineRule="auto"/>
        <w:ind w:left="709" w:firstLine="709"/>
        <w:jc w:val="left"/>
      </w:pPr>
      <w:bookmarkStart w:id="125" w:name="_Toc11916476"/>
      <w:r>
        <w:t xml:space="preserve">Dari struktur organisasi yang ada di Osaka </w:t>
      </w:r>
      <w:r w:rsidRPr="0012510F">
        <w:rPr>
          <w:lang w:val="en-US"/>
        </w:rPr>
        <w:t>Ramen</w:t>
      </w:r>
      <w:r>
        <w:t>, akan diuraikan tugas dan tanggung jawabnya sebagai berikut:</w:t>
      </w:r>
      <w:bookmarkEnd w:id="125"/>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6" w:name="_Toc11916477"/>
      <w:bookmarkStart w:id="127" w:name="_Toc12805046"/>
      <w:r>
        <w:rPr>
          <w:b/>
        </w:rPr>
        <w:t>Proses Bisnis Sistem Berjalan</w:t>
      </w:r>
      <w:bookmarkEnd w:id="126"/>
      <w:bookmarkEnd w:id="127"/>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8" w:name="_Toc11916478"/>
      <w:r w:rsidRPr="00B659E2">
        <w:rPr>
          <w:b/>
        </w:rPr>
        <w:t>Proses Pemesanan</w:t>
      </w:r>
      <w:bookmarkEnd w:id="128"/>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9" w:name="_Toc11916479"/>
      <w:r w:rsidRPr="00B659E2">
        <w:rPr>
          <w:b/>
        </w:rPr>
        <w:lastRenderedPageBreak/>
        <w:t>Proses Pembayaran</w:t>
      </w:r>
      <w:bookmarkEnd w:id="129"/>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30" w:name="_Toc11916480"/>
      <w:bookmarkStart w:id="131" w:name="_Toc12805047"/>
      <w:r>
        <w:rPr>
          <w:b/>
        </w:rPr>
        <w:t>Aturan Bisnis Sistem Berjalan</w:t>
      </w:r>
      <w:bookmarkEnd w:id="130"/>
      <w:bookmarkEnd w:id="131"/>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2" w:name="_Toc11916481"/>
      <w:r w:rsidRPr="00B659E2">
        <w:rPr>
          <w:b/>
        </w:rPr>
        <w:t>Pemesanan</w:t>
      </w:r>
      <w:bookmarkEnd w:id="132"/>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3" w:name="_Toc11916482"/>
      <w:r w:rsidRPr="00B659E2">
        <w:rPr>
          <w:b/>
        </w:rPr>
        <w:t>Pembayaran</w:t>
      </w:r>
      <w:bookmarkEnd w:id="133"/>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4" w:name="_Toc11916483"/>
      <w:bookmarkStart w:id="135" w:name="_Toc12805048"/>
      <w:r>
        <w:rPr>
          <w:b/>
        </w:rPr>
        <w:lastRenderedPageBreak/>
        <w:t>Dekomposisi Fungsi Sistem</w:t>
      </w:r>
      <w:bookmarkEnd w:id="134"/>
      <w:bookmarkEnd w:id="135"/>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E4469" w:rsidRPr="00995154" w:rsidRDefault="00BE446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E4469" w:rsidRDefault="00BE4469"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E4469" w:rsidRDefault="00BE4469"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E4469" w:rsidRDefault="00BE4469"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E4469" w:rsidRDefault="00BE4469"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E4469" w:rsidRDefault="00BE4469"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E4469" w:rsidRDefault="00BE4469"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E4469" w:rsidRPr="0001106F" w:rsidRDefault="00BE4469"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E4469" w:rsidRPr="00995154" w:rsidRDefault="00BE446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E4469" w:rsidRDefault="00BE4469"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E4469" w:rsidRDefault="00BE4469"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E4469" w:rsidRDefault="00BE4469"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E4469" w:rsidRDefault="00BE4469"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E4469" w:rsidRDefault="00BE4469"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E4469" w:rsidRDefault="00BE4469"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E4469" w:rsidRPr="0001106F" w:rsidRDefault="00BE4469"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678F13A8" w:rsidR="006B464A" w:rsidRPr="006B464A" w:rsidRDefault="006B464A" w:rsidP="006B464A">
      <w:pPr>
        <w:pStyle w:val="Keterangan"/>
        <w:spacing w:after="0"/>
        <w:ind w:left="425"/>
        <w:jc w:val="center"/>
        <w:rPr>
          <w:i w:val="0"/>
          <w:color w:val="000000" w:themeColor="text1"/>
          <w:sz w:val="22"/>
        </w:rPr>
      </w:pPr>
      <w:bookmarkStart w:id="136" w:name="_Toc12467728"/>
      <w:bookmarkStart w:id="137" w:name="_Toc12470840"/>
      <w:bookmarkStart w:id="138" w:name="_Toc12629238"/>
      <w:bookmarkStart w:id="139"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6"/>
      <w:bookmarkEnd w:id="137"/>
      <w:bookmarkEnd w:id="138"/>
      <w:bookmarkEnd w:id="139"/>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40" w:name="_Toc11916484"/>
      <w:bookmarkStart w:id="141"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40"/>
      <w:bookmarkEnd w:id="141"/>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2" w:name="_Toc11916485"/>
      <w:r w:rsidRPr="00B659E2">
        <w:rPr>
          <w:b/>
        </w:rPr>
        <w:t>Analisis Masukan (</w:t>
      </w:r>
      <w:r w:rsidRPr="00B659E2">
        <w:rPr>
          <w:b/>
          <w:i/>
          <w:lang w:val="en-US"/>
        </w:rPr>
        <w:t>Input</w:t>
      </w:r>
      <w:r w:rsidRPr="00B659E2">
        <w:rPr>
          <w:b/>
        </w:rPr>
        <w:t>)</w:t>
      </w:r>
      <w:bookmarkEnd w:id="142"/>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3" w:name="_Toc11916486"/>
      <w:r w:rsidRPr="00B659E2">
        <w:rPr>
          <w:b/>
        </w:rPr>
        <w:t>Analisis Proses</w:t>
      </w:r>
      <w:bookmarkEnd w:id="143"/>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4" w:name="_Toc11916487"/>
      <w:r w:rsidRPr="00B659E2">
        <w:rPr>
          <w:b/>
        </w:rPr>
        <w:t>Analisis Keluaran (</w:t>
      </w:r>
      <w:r w:rsidRPr="00B659E2">
        <w:rPr>
          <w:b/>
          <w:i/>
          <w:lang w:val="en-US"/>
        </w:rPr>
        <w:t>Output</w:t>
      </w:r>
      <w:r w:rsidRPr="00B659E2">
        <w:rPr>
          <w:b/>
        </w:rPr>
        <w:t>)</w:t>
      </w:r>
      <w:bookmarkEnd w:id="144"/>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5" w:name="_Toc11916488"/>
      <w:bookmarkStart w:id="146" w:name="_Toc12805050"/>
      <w:r>
        <w:rPr>
          <w:b/>
        </w:rPr>
        <w:t>Diagram Alir Data (DAD) Sistem Berjalan (Diagram Konteks, Nol, Rinci)</w:t>
      </w:r>
      <w:bookmarkEnd w:id="145"/>
      <w:bookmarkEnd w:id="146"/>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7" w:name="_Toc11916489"/>
      <w:r w:rsidRPr="00B659E2">
        <w:rPr>
          <w:b/>
        </w:rPr>
        <w:t>Diagram Konteks Sistem Berjalan</w:t>
      </w:r>
      <w:bookmarkEnd w:id="147"/>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25.75pt" o:ole="">
            <v:imagedata r:id="rId16" o:title=""/>
          </v:shape>
          <o:OLEObject Type="Embed" ProgID="Visio.Drawing.15" ShapeID="_x0000_i1025" DrawAspect="Content" ObjectID="_1628591554" r:id="rId17"/>
        </w:object>
      </w:r>
    </w:p>
    <w:p w14:paraId="37B95FBA" w14:textId="496864E7" w:rsidR="00B13171" w:rsidRPr="00B13171" w:rsidRDefault="00B13171" w:rsidP="00B13171">
      <w:pPr>
        <w:pStyle w:val="Keterangan"/>
        <w:spacing w:after="0"/>
        <w:ind w:left="709"/>
        <w:jc w:val="center"/>
        <w:rPr>
          <w:i w:val="0"/>
          <w:color w:val="000000" w:themeColor="text1"/>
          <w:sz w:val="22"/>
        </w:rPr>
      </w:pPr>
      <w:bookmarkStart w:id="148" w:name="_Toc12467729"/>
      <w:bookmarkStart w:id="149" w:name="_Toc12470841"/>
      <w:bookmarkStart w:id="150" w:name="_Toc12629239"/>
      <w:bookmarkStart w:id="151"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8"/>
      <w:bookmarkEnd w:id="149"/>
      <w:bookmarkEnd w:id="150"/>
      <w:bookmarkEnd w:id="151"/>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2" w:name="_Toc11916490"/>
      <w:r w:rsidRPr="00B659E2">
        <w:rPr>
          <w:b/>
        </w:rPr>
        <w:lastRenderedPageBreak/>
        <w:t>Diagram Nol Sistem Berjalan</w:t>
      </w:r>
      <w:bookmarkEnd w:id="152"/>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8591555" r:id="rId19"/>
        </w:object>
      </w:r>
    </w:p>
    <w:p w14:paraId="1F8BB772" w14:textId="1E285588" w:rsidR="00B13171" w:rsidRPr="00B13171" w:rsidRDefault="00B13171" w:rsidP="00B13171">
      <w:pPr>
        <w:pStyle w:val="Keterangan"/>
        <w:spacing w:after="0"/>
        <w:ind w:left="709"/>
        <w:jc w:val="center"/>
        <w:rPr>
          <w:i w:val="0"/>
          <w:color w:val="000000" w:themeColor="text1"/>
          <w:sz w:val="22"/>
        </w:rPr>
      </w:pPr>
      <w:bookmarkStart w:id="153" w:name="_Toc12467730"/>
      <w:bookmarkStart w:id="154" w:name="_Toc12470842"/>
      <w:bookmarkStart w:id="155" w:name="_Toc12629240"/>
      <w:bookmarkStart w:id="156"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3"/>
      <w:bookmarkEnd w:id="154"/>
      <w:bookmarkEnd w:id="155"/>
      <w:bookmarkEnd w:id="156"/>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7" w:name="_Toc11916491"/>
      <w:bookmarkStart w:id="158" w:name="_Toc12805051"/>
      <w:r>
        <w:rPr>
          <w:b/>
          <w:noProof/>
        </w:rPr>
        <w:t>Analisis Permasalahan</w:t>
      </w:r>
      <w:bookmarkEnd w:id="157"/>
      <w:bookmarkEnd w:id="158"/>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9" w:name="_Toc11916492"/>
      <w:bookmarkStart w:id="160" w:name="_Toc12805052"/>
      <w:r>
        <w:rPr>
          <w:b/>
        </w:rPr>
        <w:lastRenderedPageBreak/>
        <w:t>Alternatif Penyelesaian Masalah</w:t>
      </w:r>
      <w:bookmarkEnd w:id="159"/>
      <w:bookmarkEnd w:id="160"/>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1" w:name="_Toc11916493"/>
      <w:bookmarkStart w:id="162" w:name="_Toc12805053"/>
      <w:r>
        <w:rPr>
          <w:b/>
        </w:rPr>
        <w:lastRenderedPageBreak/>
        <w:t>Aturan Bisnis Sistem Diusulkan</w:t>
      </w:r>
      <w:bookmarkEnd w:id="161"/>
      <w:bookmarkEnd w:id="162"/>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3" w:name="_Toc11916494"/>
      <w:r w:rsidRPr="00B659E2">
        <w:rPr>
          <w:b/>
        </w:rPr>
        <w:t>Pemesanan</w:t>
      </w:r>
      <w:bookmarkEnd w:id="163"/>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4" w:name="_Toc11916495"/>
      <w:r w:rsidRPr="00B659E2">
        <w:rPr>
          <w:b/>
        </w:rPr>
        <w:t>Pembayaran</w:t>
      </w:r>
      <w:bookmarkEnd w:id="164"/>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5" w:name="_Toc11916496"/>
      <w:bookmarkStart w:id="166" w:name="_Toc12805054"/>
      <w:r>
        <w:rPr>
          <w:b/>
        </w:rPr>
        <w:lastRenderedPageBreak/>
        <w:t>Dekomposisi Fungsi Sistem Diusulkan</w:t>
      </w:r>
      <w:bookmarkEnd w:id="165"/>
      <w:bookmarkEnd w:id="166"/>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E4469" w:rsidRPr="00995154" w:rsidRDefault="00BE446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E4469" w:rsidRDefault="00BE4469"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E4469" w:rsidRDefault="00BE4469"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E4469" w:rsidRDefault="00BE4469"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E4469" w:rsidRDefault="00BE4469"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E4469" w:rsidRDefault="00BE4469"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E4469" w:rsidRPr="00F800C4" w:rsidRDefault="00BE4469"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BE4469" w:rsidRPr="0001106F" w:rsidRDefault="00BE4469" w:rsidP="00F800C4">
                              <w:pPr>
                                <w:spacing w:after="0"/>
                                <w:jc w:val="center"/>
                                <w:rPr>
                                  <w:szCs w:val="24"/>
                                </w:rPr>
                              </w:pPr>
                              <w:r>
                                <w:rPr>
                                  <w:color w:val="000000"/>
                                </w:rPr>
                                <w:t>Laporan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E4469" w:rsidRPr="00F800C4" w:rsidRDefault="00BE4469"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BE4469" w:rsidRDefault="00BE4469" w:rsidP="00F800C4">
                              <w:pPr>
                                <w:spacing w:after="0"/>
                                <w:jc w:val="center"/>
                                <w:rPr>
                                  <w:szCs w:val="24"/>
                                </w:rPr>
                              </w:pPr>
                              <w:r>
                                <w:rPr>
                                  <w:color w:val="000000"/>
                                </w:rPr>
                                <w:t>Laporan 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E4469" w:rsidRDefault="00BE4469"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E4469" w:rsidRDefault="00BE4469"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E4469" w:rsidRPr="00995154" w:rsidRDefault="00BE446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E4469" w:rsidRDefault="00BE4469"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E4469" w:rsidRDefault="00BE4469"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E4469" w:rsidRDefault="00BE4469"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E4469" w:rsidRDefault="00BE4469"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E4469" w:rsidRDefault="00BE4469"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E4469" w:rsidRPr="00F800C4" w:rsidRDefault="00BE4469"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BE4469" w:rsidRPr="0001106F" w:rsidRDefault="00BE4469" w:rsidP="00F800C4">
                        <w:pPr>
                          <w:spacing w:after="0"/>
                          <w:jc w:val="center"/>
                          <w:rPr>
                            <w:szCs w:val="24"/>
                          </w:rPr>
                        </w:pPr>
                        <w:r>
                          <w:rPr>
                            <w:color w:val="000000"/>
                          </w:rPr>
                          <w:t>Laporan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E4469" w:rsidRPr="00F800C4" w:rsidRDefault="00BE4469"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BE4469" w:rsidRDefault="00BE4469" w:rsidP="00F800C4">
                        <w:pPr>
                          <w:spacing w:after="0"/>
                          <w:jc w:val="center"/>
                          <w:rPr>
                            <w:szCs w:val="24"/>
                          </w:rPr>
                        </w:pPr>
                        <w:r>
                          <w:rPr>
                            <w:color w:val="000000"/>
                          </w:rPr>
                          <w:t>Laporan 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E4469" w:rsidRDefault="00BE4469"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E4469" w:rsidRDefault="00BE4469"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54FF5935" w:rsidR="003D3DE1" w:rsidRPr="003D3DE1" w:rsidRDefault="003D3DE1" w:rsidP="003D3DE1">
      <w:pPr>
        <w:pStyle w:val="Keterangan"/>
        <w:spacing w:after="0"/>
        <w:ind w:left="426"/>
        <w:jc w:val="center"/>
        <w:rPr>
          <w:i w:val="0"/>
          <w:color w:val="000000" w:themeColor="text1"/>
          <w:sz w:val="22"/>
        </w:rPr>
      </w:pPr>
      <w:bookmarkStart w:id="167" w:name="_Toc12467731"/>
      <w:bookmarkStart w:id="168" w:name="_Toc12470843"/>
      <w:bookmarkStart w:id="169" w:name="_Toc12629241"/>
      <w:bookmarkStart w:id="170"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7"/>
      <w:bookmarkEnd w:id="168"/>
      <w:bookmarkEnd w:id="169"/>
      <w:bookmarkEnd w:id="170"/>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1" w:name="_Toc11916497"/>
      <w:bookmarkStart w:id="172" w:name="_Toc12805055"/>
      <w:r>
        <w:rPr>
          <w:b/>
        </w:rPr>
        <w:t>Rancangan Masukan, Proses, dan Keluaran</w:t>
      </w:r>
      <w:bookmarkEnd w:id="171"/>
      <w:bookmarkEnd w:id="172"/>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8"/>
      <w:r w:rsidRPr="00B659E2">
        <w:rPr>
          <w:b/>
        </w:rPr>
        <w:t>Rancangan Masukan</w:t>
      </w:r>
      <w:bookmarkEnd w:id="173"/>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4" w:name="_Toc11916499"/>
      <w:r w:rsidRPr="00B659E2">
        <w:rPr>
          <w:b/>
        </w:rPr>
        <w:t>Rancangan Proses</w:t>
      </w:r>
      <w:bookmarkEnd w:id="174"/>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5" w:name="_Toc11916500"/>
      <w:r w:rsidRPr="00B659E2">
        <w:rPr>
          <w:b/>
        </w:rPr>
        <w:t>Rancangan Keluaran</w:t>
      </w:r>
      <w:bookmarkEnd w:id="175"/>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6" w:name="_Toc11916501"/>
      <w:bookmarkStart w:id="177" w:name="_Toc12805056"/>
      <w:r>
        <w:rPr>
          <w:b/>
        </w:rPr>
        <w:t>Diagram Alir Data (DAD) Sistem yang Diusulkan (Diagram Konteks, Nol, Rinci)</w:t>
      </w:r>
      <w:bookmarkEnd w:id="176"/>
      <w:bookmarkEnd w:id="177"/>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8" w:name="_Toc11916502"/>
      <w:r w:rsidRPr="00B659E2">
        <w:rPr>
          <w:b/>
        </w:rPr>
        <w:t>Diagram Konteks Sistem yang Diusulkan</w:t>
      </w:r>
      <w:bookmarkEnd w:id="178"/>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8591556" r:id="rId21"/>
        </w:object>
      </w:r>
    </w:p>
    <w:p w14:paraId="14B43878" w14:textId="4CBD72E6" w:rsidR="003D3DE1" w:rsidRPr="003D3DE1" w:rsidRDefault="003D3DE1" w:rsidP="003D3DE1">
      <w:pPr>
        <w:pStyle w:val="Keterangan"/>
        <w:spacing w:after="0"/>
        <w:ind w:left="709"/>
        <w:jc w:val="center"/>
        <w:rPr>
          <w:i w:val="0"/>
          <w:color w:val="000000" w:themeColor="text1"/>
          <w:sz w:val="22"/>
        </w:rPr>
      </w:pPr>
      <w:bookmarkStart w:id="179" w:name="_Toc12467732"/>
      <w:bookmarkStart w:id="180" w:name="_Toc12470844"/>
      <w:bookmarkStart w:id="181" w:name="_Toc12629242"/>
      <w:bookmarkStart w:id="182"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9"/>
      <w:bookmarkEnd w:id="180"/>
      <w:bookmarkEnd w:id="181"/>
      <w:bookmarkEnd w:id="182"/>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3" w:name="_Toc11916503"/>
      <w:r w:rsidRPr="00B659E2">
        <w:rPr>
          <w:b/>
        </w:rPr>
        <w:lastRenderedPageBreak/>
        <w:t>Diagram Nol Sistem yang Diusulkan</w:t>
      </w:r>
      <w:bookmarkEnd w:id="183"/>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8591557" r:id="rId23"/>
        </w:object>
      </w:r>
    </w:p>
    <w:p w14:paraId="08287233" w14:textId="7B2A66B3" w:rsidR="003D3DE1" w:rsidRPr="003D3DE1" w:rsidRDefault="003D3DE1" w:rsidP="003D3DE1">
      <w:pPr>
        <w:pStyle w:val="Keterangan"/>
        <w:spacing w:after="0"/>
        <w:ind w:left="709"/>
        <w:jc w:val="center"/>
        <w:rPr>
          <w:i w:val="0"/>
          <w:color w:val="000000" w:themeColor="text1"/>
          <w:sz w:val="22"/>
        </w:rPr>
      </w:pPr>
      <w:bookmarkStart w:id="184" w:name="_Toc12467733"/>
      <w:bookmarkStart w:id="185" w:name="_Toc12470845"/>
      <w:bookmarkStart w:id="186" w:name="_Toc12629243"/>
      <w:bookmarkStart w:id="187"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4"/>
      <w:bookmarkEnd w:id="185"/>
      <w:bookmarkEnd w:id="186"/>
      <w:bookmarkEnd w:id="187"/>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8" w:name="_Toc11916504"/>
      <w:r w:rsidRPr="00B659E2">
        <w:rPr>
          <w:b/>
        </w:rPr>
        <w:t xml:space="preserve">Diagram Rinci </w:t>
      </w:r>
      <w:r w:rsidR="009727FC" w:rsidRPr="00B659E2">
        <w:rPr>
          <w:b/>
        </w:rPr>
        <w:t>Level 1 Proses 1</w:t>
      </w:r>
      <w:bookmarkEnd w:id="188"/>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8591558" r:id="rId25"/>
        </w:object>
      </w:r>
    </w:p>
    <w:p w14:paraId="20B895B0" w14:textId="16FE2772" w:rsidR="003D3DE1" w:rsidRPr="003D3DE1" w:rsidRDefault="003D3DE1" w:rsidP="00931A4C">
      <w:pPr>
        <w:pStyle w:val="Keterangan"/>
        <w:keepNext/>
        <w:spacing w:after="0"/>
        <w:ind w:left="709"/>
        <w:jc w:val="center"/>
        <w:rPr>
          <w:i w:val="0"/>
          <w:color w:val="000000" w:themeColor="text1"/>
          <w:sz w:val="22"/>
        </w:rPr>
      </w:pPr>
      <w:bookmarkStart w:id="189" w:name="_Toc12467734"/>
      <w:bookmarkStart w:id="190" w:name="_Toc12470846"/>
      <w:bookmarkStart w:id="191" w:name="_Toc12629244"/>
      <w:bookmarkStart w:id="192"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9"/>
      <w:bookmarkEnd w:id="190"/>
      <w:bookmarkEnd w:id="191"/>
      <w:bookmarkEnd w:id="192"/>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3" w:name="_Toc11916505"/>
      <w:r w:rsidRPr="00B659E2">
        <w:rPr>
          <w:b/>
        </w:rPr>
        <w:lastRenderedPageBreak/>
        <w:t xml:space="preserve">Diagram Rinci </w:t>
      </w:r>
      <w:r w:rsidR="009727FC" w:rsidRPr="00B659E2">
        <w:rPr>
          <w:b/>
        </w:rPr>
        <w:t>Level 1 Proses 2</w:t>
      </w:r>
      <w:bookmarkEnd w:id="193"/>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8591559" r:id="rId27"/>
        </w:object>
      </w:r>
    </w:p>
    <w:p w14:paraId="16287AD7" w14:textId="2CCED8B7" w:rsidR="004E0598" w:rsidRPr="004E0598" w:rsidRDefault="004E0598" w:rsidP="004E0598">
      <w:pPr>
        <w:pStyle w:val="Keterangan"/>
        <w:spacing w:after="0"/>
        <w:ind w:left="709"/>
        <w:jc w:val="center"/>
        <w:rPr>
          <w:i w:val="0"/>
          <w:color w:val="000000" w:themeColor="text1"/>
          <w:sz w:val="22"/>
        </w:rPr>
      </w:pPr>
      <w:bookmarkStart w:id="194" w:name="_Toc12467735"/>
      <w:bookmarkStart w:id="195" w:name="_Toc12470847"/>
      <w:bookmarkStart w:id="196" w:name="_Toc12629245"/>
      <w:bookmarkStart w:id="197"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4"/>
      <w:bookmarkEnd w:id="195"/>
      <w:bookmarkEnd w:id="196"/>
      <w:bookmarkEnd w:id="197"/>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8" w:name="_Toc11916506"/>
      <w:r w:rsidRPr="00B659E2">
        <w:rPr>
          <w:b/>
        </w:rPr>
        <w:t>Diagram Rinci Level 1 Proses 3</w:t>
      </w:r>
      <w:bookmarkEnd w:id="198"/>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8591560" r:id="rId29"/>
        </w:object>
      </w:r>
    </w:p>
    <w:p w14:paraId="52299223" w14:textId="29D36F0F" w:rsidR="00F550FE" w:rsidRPr="00F550FE" w:rsidRDefault="00F550FE" w:rsidP="00F550FE">
      <w:pPr>
        <w:pStyle w:val="Keterangan"/>
        <w:spacing w:after="0"/>
        <w:ind w:left="709"/>
        <w:jc w:val="center"/>
        <w:rPr>
          <w:i w:val="0"/>
          <w:color w:val="000000" w:themeColor="text1"/>
          <w:sz w:val="22"/>
        </w:rPr>
      </w:pPr>
      <w:bookmarkStart w:id="199" w:name="_Toc12467736"/>
      <w:bookmarkStart w:id="200" w:name="_Toc12470848"/>
      <w:bookmarkStart w:id="201" w:name="_Toc12629246"/>
      <w:bookmarkStart w:id="202"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9"/>
      <w:bookmarkEnd w:id="200"/>
      <w:bookmarkEnd w:id="201"/>
      <w:bookmarkEnd w:id="202"/>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3" w:name="_Toc11916507"/>
      <w:r w:rsidRPr="00B659E2">
        <w:rPr>
          <w:b/>
        </w:rPr>
        <w:lastRenderedPageBreak/>
        <w:t>Diagram Rinci Level 1 Proses 4</w:t>
      </w:r>
      <w:bookmarkEnd w:id="203"/>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8591561" r:id="rId31"/>
        </w:object>
      </w:r>
    </w:p>
    <w:p w14:paraId="1A5A4324" w14:textId="2E4EE301" w:rsidR="00656CE9" w:rsidRPr="00656CE9" w:rsidRDefault="00656CE9" w:rsidP="00656CE9">
      <w:pPr>
        <w:pStyle w:val="Keterangan"/>
        <w:spacing w:after="0"/>
        <w:ind w:left="709"/>
        <w:jc w:val="center"/>
        <w:rPr>
          <w:i w:val="0"/>
          <w:color w:val="000000" w:themeColor="text1"/>
          <w:sz w:val="22"/>
        </w:rPr>
      </w:pPr>
      <w:bookmarkStart w:id="204" w:name="_Toc12467737"/>
      <w:bookmarkStart w:id="205" w:name="_Toc12470849"/>
      <w:bookmarkStart w:id="206" w:name="_Toc12629247"/>
      <w:bookmarkStart w:id="207"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4"/>
      <w:bookmarkEnd w:id="205"/>
      <w:bookmarkEnd w:id="206"/>
      <w:bookmarkEnd w:id="207"/>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8" w:name="_Toc11916508"/>
      <w:bookmarkStart w:id="209" w:name="_Toc12805057"/>
      <w:r>
        <w:rPr>
          <w:b/>
        </w:rPr>
        <w:t>Kamus Data Sistem yang Diusulkan</w:t>
      </w:r>
      <w:bookmarkEnd w:id="208"/>
      <w:bookmarkEnd w:id="209"/>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0" w:name="_Toc11916509"/>
      <w:bookmarkStart w:id="211" w:name="_Toc12805058"/>
      <w:r>
        <w:rPr>
          <w:b/>
        </w:rPr>
        <w:lastRenderedPageBreak/>
        <w:t>Spesifikasi Proses Sistem yang Diusulkan</w:t>
      </w:r>
      <w:bookmarkEnd w:id="210"/>
      <w:bookmarkEnd w:id="211"/>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2" w:name="_Toc11916510"/>
      <w:bookmarkStart w:id="213" w:name="_Toc12805059"/>
      <w:r>
        <w:rPr>
          <w:b/>
        </w:rPr>
        <w:lastRenderedPageBreak/>
        <w:t>Bagan Terstruktur Sistem yang Diusulkan</w:t>
      </w:r>
      <w:bookmarkEnd w:id="212"/>
      <w:bookmarkEnd w:id="213"/>
    </w:p>
    <w:p w14:paraId="119ECF9D" w14:textId="6552CAAE" w:rsidR="00D60E67" w:rsidRDefault="003B4EEB" w:rsidP="00B168FC">
      <w:pPr>
        <w:keepNext/>
        <w:spacing w:after="0" w:line="240" w:lineRule="auto"/>
        <w:ind w:left="426"/>
      </w:pPr>
      <w:r>
        <w:object w:dxaOrig="8130" w:dyaOrig="4111" w14:anchorId="02D7AC16">
          <v:shape id="_x0000_i1033" type="#_x0000_t75" style="width:396.75pt;height:200.25pt" o:ole="">
            <v:imagedata r:id="rId32" o:title=""/>
          </v:shape>
          <o:OLEObject Type="Embed" ProgID="Visio.Drawing.15" ShapeID="_x0000_i1033" DrawAspect="Content" ObjectID="_1628591562" r:id="rId33"/>
        </w:object>
      </w:r>
    </w:p>
    <w:p w14:paraId="5C90043F" w14:textId="05FE13E4" w:rsidR="007C43A7" w:rsidRPr="007C43A7" w:rsidRDefault="007C43A7" w:rsidP="007C43A7">
      <w:pPr>
        <w:pStyle w:val="Keterangan"/>
        <w:spacing w:after="0"/>
        <w:ind w:left="426"/>
        <w:jc w:val="center"/>
        <w:rPr>
          <w:i w:val="0"/>
          <w:color w:val="000000" w:themeColor="text1"/>
          <w:sz w:val="22"/>
        </w:rPr>
      </w:pPr>
      <w:bookmarkStart w:id="214" w:name="_Toc12467738"/>
      <w:bookmarkStart w:id="215" w:name="_Toc12470850"/>
      <w:bookmarkStart w:id="216" w:name="_Toc12629248"/>
      <w:bookmarkStart w:id="217"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4"/>
      <w:bookmarkEnd w:id="215"/>
      <w:bookmarkEnd w:id="216"/>
      <w:bookmarkEnd w:id="217"/>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25D12E97" w:rsidR="00291D06" w:rsidRDefault="003B4EEB" w:rsidP="00B168FC">
      <w:pPr>
        <w:spacing w:after="0" w:line="240" w:lineRule="auto"/>
        <w:ind w:left="426"/>
      </w:pPr>
      <w:r>
        <w:object w:dxaOrig="8761" w:dyaOrig="4111" w14:anchorId="7CAB19A9">
          <v:shape id="_x0000_i1034" type="#_x0000_t75" style="width:396.75pt;height:186pt" o:ole="">
            <v:imagedata r:id="rId34" o:title=""/>
          </v:shape>
          <o:OLEObject Type="Embed" ProgID="Visio.Drawing.15" ShapeID="_x0000_i1034" DrawAspect="Content" ObjectID="_1628591563" r:id="rId35"/>
        </w:object>
      </w:r>
    </w:p>
    <w:p w14:paraId="14D8C31D" w14:textId="0780A799" w:rsidR="007C43A7" w:rsidRPr="007C43A7" w:rsidRDefault="007C43A7" w:rsidP="007C43A7">
      <w:pPr>
        <w:pStyle w:val="Keterangan"/>
        <w:spacing w:after="0"/>
        <w:ind w:left="425"/>
        <w:jc w:val="center"/>
        <w:rPr>
          <w:i w:val="0"/>
          <w:color w:val="000000" w:themeColor="text1"/>
          <w:sz w:val="22"/>
        </w:rPr>
      </w:pPr>
      <w:bookmarkStart w:id="218" w:name="_Toc12467739"/>
      <w:bookmarkStart w:id="219" w:name="_Toc12470851"/>
      <w:bookmarkStart w:id="220" w:name="_Toc12629249"/>
      <w:bookmarkStart w:id="221"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8"/>
      <w:bookmarkEnd w:id="219"/>
      <w:bookmarkEnd w:id="220"/>
      <w:bookmarkEnd w:id="22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35" type="#_x0000_t75" style="width:396.75pt;height:186pt" o:ole="">
            <v:imagedata r:id="rId36" o:title=""/>
          </v:shape>
          <o:OLEObject Type="Embed" ProgID="Visio.Drawing.15" ShapeID="_x0000_i1035" DrawAspect="Content" ObjectID="_1628591564" r:id="rId37"/>
        </w:object>
      </w:r>
    </w:p>
    <w:p w14:paraId="42B2E9D9" w14:textId="214D503C" w:rsidR="007C43A7" w:rsidRPr="007C43A7" w:rsidRDefault="007C43A7" w:rsidP="007C43A7">
      <w:pPr>
        <w:pStyle w:val="Keterangan"/>
        <w:spacing w:after="0"/>
        <w:ind w:left="426"/>
        <w:jc w:val="center"/>
        <w:rPr>
          <w:i w:val="0"/>
          <w:color w:val="000000" w:themeColor="text1"/>
          <w:sz w:val="22"/>
        </w:rPr>
      </w:pPr>
      <w:bookmarkStart w:id="222" w:name="_Toc12467740"/>
      <w:bookmarkStart w:id="223" w:name="_Toc12470852"/>
      <w:bookmarkStart w:id="224" w:name="_Toc12629250"/>
      <w:bookmarkStart w:id="225"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2"/>
      <w:bookmarkEnd w:id="223"/>
      <w:bookmarkEnd w:id="224"/>
      <w:bookmarkEnd w:id="22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36" type="#_x0000_t75" style="width:396.75pt;height:186pt" o:ole="">
            <v:imagedata r:id="rId38" o:title=""/>
          </v:shape>
          <o:OLEObject Type="Embed" ProgID="Visio.Drawing.15" ShapeID="_x0000_i1036" DrawAspect="Content" ObjectID="_1628591565" r:id="rId39"/>
        </w:object>
      </w:r>
    </w:p>
    <w:p w14:paraId="4018E4B4" w14:textId="24EBDFBA" w:rsidR="007C43A7" w:rsidRPr="007C43A7" w:rsidRDefault="007C43A7" w:rsidP="007C43A7">
      <w:pPr>
        <w:pStyle w:val="Keterangan"/>
        <w:spacing w:after="0"/>
        <w:ind w:left="426"/>
        <w:jc w:val="center"/>
        <w:rPr>
          <w:i w:val="0"/>
          <w:color w:val="000000" w:themeColor="text1"/>
          <w:sz w:val="22"/>
        </w:rPr>
      </w:pPr>
      <w:bookmarkStart w:id="226" w:name="_Toc12467741"/>
      <w:bookmarkStart w:id="227" w:name="_Toc12470853"/>
      <w:bookmarkStart w:id="228" w:name="_Toc12629251"/>
      <w:bookmarkStart w:id="229"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6"/>
      <w:bookmarkEnd w:id="227"/>
      <w:bookmarkEnd w:id="228"/>
      <w:bookmarkEnd w:id="22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37" type="#_x0000_t75" style="width:396.75pt;height:186pt" o:ole="">
            <v:imagedata r:id="rId40" o:title=""/>
          </v:shape>
          <o:OLEObject Type="Embed" ProgID="Visio.Drawing.15" ShapeID="_x0000_i1037" DrawAspect="Content" ObjectID="_1628591566" r:id="rId41"/>
        </w:object>
      </w:r>
    </w:p>
    <w:p w14:paraId="540670B0" w14:textId="74DBEC96" w:rsidR="004F7205" w:rsidRPr="004F7205" w:rsidRDefault="004F7205" w:rsidP="004F7205">
      <w:pPr>
        <w:pStyle w:val="Keterangan"/>
        <w:spacing w:after="0"/>
        <w:ind w:left="425"/>
        <w:jc w:val="center"/>
        <w:rPr>
          <w:i w:val="0"/>
          <w:color w:val="000000" w:themeColor="text1"/>
          <w:sz w:val="22"/>
        </w:rPr>
      </w:pPr>
      <w:bookmarkStart w:id="230" w:name="_Toc12467742"/>
      <w:bookmarkStart w:id="231" w:name="_Toc12470854"/>
      <w:bookmarkStart w:id="232" w:name="_Toc12629252"/>
      <w:bookmarkStart w:id="233"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0"/>
      <w:bookmarkEnd w:id="231"/>
      <w:bookmarkEnd w:id="232"/>
      <w:bookmarkEnd w:id="233"/>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38" type="#_x0000_t75" style="width:396.75pt;height:186pt" o:ole="">
            <v:imagedata r:id="rId42" o:title=""/>
          </v:shape>
          <o:OLEObject Type="Embed" ProgID="Visio.Drawing.15" ShapeID="_x0000_i1038" DrawAspect="Content" ObjectID="_1628591567" r:id="rId43"/>
        </w:object>
      </w:r>
    </w:p>
    <w:p w14:paraId="79AF60A4" w14:textId="7222BCDE" w:rsidR="004F7205" w:rsidRPr="004F7205" w:rsidRDefault="004F7205" w:rsidP="004F7205">
      <w:pPr>
        <w:pStyle w:val="Keterangan"/>
        <w:spacing w:after="0"/>
        <w:ind w:left="425"/>
        <w:jc w:val="center"/>
        <w:rPr>
          <w:i w:val="0"/>
          <w:color w:val="000000" w:themeColor="text1"/>
          <w:sz w:val="22"/>
        </w:rPr>
      </w:pPr>
      <w:bookmarkStart w:id="234" w:name="_Toc12467743"/>
      <w:bookmarkStart w:id="235" w:name="_Toc12470855"/>
      <w:bookmarkStart w:id="236" w:name="_Toc12629253"/>
      <w:bookmarkStart w:id="237"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4"/>
      <w:bookmarkEnd w:id="235"/>
      <w:bookmarkEnd w:id="236"/>
      <w:bookmarkEnd w:id="23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39" type="#_x0000_t75" style="width:396.75pt;height:186pt" o:ole="">
            <v:imagedata r:id="rId44" o:title=""/>
          </v:shape>
          <o:OLEObject Type="Embed" ProgID="Visio.Drawing.15" ShapeID="_x0000_i1039" DrawAspect="Content" ObjectID="_1628591568" r:id="rId45"/>
        </w:object>
      </w:r>
    </w:p>
    <w:p w14:paraId="28A4E567" w14:textId="59D2BDB7" w:rsidR="00583432" w:rsidRPr="00583432" w:rsidRDefault="00583432" w:rsidP="00583432">
      <w:pPr>
        <w:pStyle w:val="Keterangan"/>
        <w:spacing w:after="0"/>
        <w:ind w:left="425"/>
        <w:jc w:val="center"/>
        <w:rPr>
          <w:i w:val="0"/>
          <w:color w:val="000000" w:themeColor="text1"/>
          <w:sz w:val="22"/>
        </w:rPr>
      </w:pPr>
      <w:bookmarkStart w:id="238" w:name="_Toc12467744"/>
      <w:bookmarkStart w:id="239" w:name="_Toc12470856"/>
      <w:bookmarkStart w:id="240" w:name="_Toc12629254"/>
      <w:bookmarkStart w:id="241"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8"/>
      <w:bookmarkEnd w:id="239"/>
      <w:bookmarkEnd w:id="240"/>
      <w:bookmarkEnd w:id="24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40" type="#_x0000_t75" style="width:396.75pt;height:200.25pt" o:ole="">
            <v:imagedata r:id="rId46" o:title=""/>
          </v:shape>
          <o:OLEObject Type="Embed" ProgID="Visio.Drawing.15" ShapeID="_x0000_i1040" DrawAspect="Content" ObjectID="_1628591569" r:id="rId47"/>
        </w:object>
      </w:r>
    </w:p>
    <w:p w14:paraId="3FA82A64" w14:textId="727E64D3" w:rsidR="005E30D5" w:rsidRPr="00B2207D" w:rsidRDefault="005E30D5" w:rsidP="00B2207D">
      <w:pPr>
        <w:pStyle w:val="Keterangan"/>
        <w:spacing w:after="0"/>
        <w:ind w:left="425"/>
        <w:jc w:val="center"/>
        <w:rPr>
          <w:i w:val="0"/>
          <w:color w:val="000000" w:themeColor="text1"/>
          <w:sz w:val="22"/>
        </w:rPr>
      </w:pPr>
      <w:bookmarkStart w:id="242" w:name="_Toc12467745"/>
      <w:bookmarkStart w:id="243" w:name="_Toc12470857"/>
      <w:bookmarkStart w:id="244" w:name="_Toc12629255"/>
      <w:bookmarkStart w:id="245"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2"/>
      <w:bookmarkEnd w:id="243"/>
      <w:bookmarkEnd w:id="244"/>
      <w:bookmarkEnd w:id="245"/>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41" type="#_x0000_t75" style="width:396.75pt;height:200.25pt" o:ole="">
            <v:imagedata r:id="rId48" o:title=""/>
          </v:shape>
          <o:OLEObject Type="Embed" ProgID="Visio.Drawing.15" ShapeID="_x0000_i1041" DrawAspect="Content" ObjectID="_1628591570" r:id="rId49"/>
        </w:object>
      </w:r>
    </w:p>
    <w:p w14:paraId="1B314FF3" w14:textId="631E138B" w:rsidR="005108B3" w:rsidRPr="005108B3" w:rsidRDefault="005108B3" w:rsidP="005108B3">
      <w:pPr>
        <w:pStyle w:val="Keterangan"/>
        <w:spacing w:after="0"/>
        <w:ind w:left="425"/>
        <w:jc w:val="center"/>
        <w:rPr>
          <w:i w:val="0"/>
          <w:color w:val="000000" w:themeColor="text1"/>
          <w:sz w:val="22"/>
        </w:rPr>
      </w:pPr>
      <w:bookmarkStart w:id="246" w:name="_Toc12467746"/>
      <w:bookmarkStart w:id="247" w:name="_Toc12470858"/>
      <w:bookmarkStart w:id="248" w:name="_Toc12629256"/>
      <w:bookmarkStart w:id="249"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6"/>
      <w:bookmarkEnd w:id="247"/>
      <w:bookmarkEnd w:id="248"/>
      <w:bookmarkEnd w:id="249"/>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42" type="#_x0000_t75" style="width:396.75pt;height:200.25pt" o:ole="">
            <v:imagedata r:id="rId50" o:title=""/>
          </v:shape>
          <o:OLEObject Type="Embed" ProgID="Visio.Drawing.15" ShapeID="_x0000_i1042" DrawAspect="Content" ObjectID="_1628591571" r:id="rId51"/>
        </w:object>
      </w:r>
    </w:p>
    <w:p w14:paraId="49DB3F56" w14:textId="4819AC3A" w:rsidR="00974044" w:rsidRPr="00974044" w:rsidRDefault="00974044" w:rsidP="00974044">
      <w:pPr>
        <w:pStyle w:val="Keterangan"/>
        <w:spacing w:after="0"/>
        <w:ind w:left="425"/>
        <w:jc w:val="center"/>
        <w:rPr>
          <w:i w:val="0"/>
          <w:color w:val="000000" w:themeColor="text1"/>
          <w:sz w:val="22"/>
        </w:rPr>
      </w:pPr>
      <w:bookmarkStart w:id="250" w:name="_Toc12467747"/>
      <w:bookmarkStart w:id="251" w:name="_Toc12470859"/>
      <w:bookmarkStart w:id="252" w:name="_Toc12629257"/>
      <w:bookmarkStart w:id="253"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0"/>
      <w:bookmarkEnd w:id="251"/>
      <w:bookmarkEnd w:id="252"/>
      <w:bookmarkEnd w:id="253"/>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43" type="#_x0000_t75" style="width:396.75pt;height:200.25pt" o:ole="">
            <v:imagedata r:id="rId52" o:title=""/>
          </v:shape>
          <o:OLEObject Type="Embed" ProgID="Visio.Drawing.15" ShapeID="_x0000_i1043" DrawAspect="Content" ObjectID="_1628591572" r:id="rId53"/>
        </w:object>
      </w:r>
    </w:p>
    <w:p w14:paraId="05F28E1E" w14:textId="78B24301" w:rsidR="00974044" w:rsidRPr="00974044" w:rsidRDefault="00974044" w:rsidP="00974044">
      <w:pPr>
        <w:pStyle w:val="Keterangan"/>
        <w:spacing w:after="0"/>
        <w:ind w:left="425"/>
        <w:jc w:val="center"/>
        <w:rPr>
          <w:i w:val="0"/>
          <w:color w:val="000000" w:themeColor="text1"/>
          <w:sz w:val="22"/>
        </w:rPr>
      </w:pPr>
      <w:bookmarkStart w:id="254" w:name="_Toc12467748"/>
      <w:bookmarkStart w:id="255" w:name="_Toc12470860"/>
      <w:bookmarkStart w:id="256" w:name="_Toc12629258"/>
      <w:bookmarkStart w:id="257"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4"/>
      <w:bookmarkEnd w:id="255"/>
      <w:bookmarkEnd w:id="256"/>
      <w:bookmarkEnd w:id="257"/>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44" type="#_x0000_t75" style="width:396.75pt;height:200.25pt" o:ole="">
            <v:imagedata r:id="rId54" o:title=""/>
          </v:shape>
          <o:OLEObject Type="Embed" ProgID="Visio.Drawing.15" ShapeID="_x0000_i1044" DrawAspect="Content" ObjectID="_1628591573" r:id="rId55"/>
        </w:object>
      </w:r>
    </w:p>
    <w:p w14:paraId="3535A750" w14:textId="1812CCDA" w:rsidR="00BF1ED8" w:rsidRPr="00BF1ED8" w:rsidRDefault="00BF1ED8" w:rsidP="00BF1ED8">
      <w:pPr>
        <w:pStyle w:val="Keterangan"/>
        <w:spacing w:after="0"/>
        <w:ind w:left="425"/>
        <w:jc w:val="center"/>
        <w:rPr>
          <w:i w:val="0"/>
          <w:color w:val="000000" w:themeColor="text1"/>
          <w:sz w:val="22"/>
        </w:rPr>
      </w:pPr>
      <w:bookmarkStart w:id="258" w:name="_Toc12467749"/>
      <w:bookmarkStart w:id="259" w:name="_Toc12470861"/>
      <w:bookmarkStart w:id="260" w:name="_Toc12629259"/>
      <w:bookmarkStart w:id="261"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8"/>
      <w:bookmarkEnd w:id="259"/>
      <w:bookmarkEnd w:id="260"/>
      <w:bookmarkEnd w:id="26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45" type="#_x0000_t75" style="width:396.75pt;height:200.25pt" o:ole="">
            <v:imagedata r:id="rId56" o:title=""/>
          </v:shape>
          <o:OLEObject Type="Embed" ProgID="Visio.Drawing.15" ShapeID="_x0000_i1045" DrawAspect="Content" ObjectID="_1628591574" r:id="rId57"/>
        </w:object>
      </w:r>
    </w:p>
    <w:p w14:paraId="0C482C31" w14:textId="3BB2C0ED" w:rsidR="009A7CE3" w:rsidRPr="009A7CE3" w:rsidRDefault="009A7CE3" w:rsidP="009A7CE3">
      <w:pPr>
        <w:pStyle w:val="Keterangan"/>
        <w:spacing w:after="0"/>
        <w:ind w:left="425"/>
        <w:jc w:val="center"/>
        <w:rPr>
          <w:i w:val="0"/>
          <w:color w:val="000000" w:themeColor="text1"/>
          <w:sz w:val="22"/>
        </w:rPr>
      </w:pPr>
      <w:bookmarkStart w:id="262" w:name="_Toc12467750"/>
      <w:bookmarkStart w:id="263" w:name="_Toc12470862"/>
      <w:bookmarkStart w:id="264" w:name="_Toc12629260"/>
      <w:bookmarkStart w:id="265"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2"/>
      <w:bookmarkEnd w:id="263"/>
      <w:bookmarkEnd w:id="264"/>
      <w:bookmarkEnd w:id="26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46" type="#_x0000_t75" style="width:396.75pt;height:200.25pt" o:ole="">
            <v:imagedata r:id="rId58" o:title=""/>
          </v:shape>
          <o:OLEObject Type="Embed" ProgID="Visio.Drawing.15" ShapeID="_x0000_i1046" DrawAspect="Content" ObjectID="_1628591575" r:id="rId59"/>
        </w:object>
      </w:r>
    </w:p>
    <w:p w14:paraId="24B7F0FB" w14:textId="616140C3" w:rsidR="00A960C7" w:rsidRPr="00A960C7" w:rsidRDefault="00A960C7" w:rsidP="00A960C7">
      <w:pPr>
        <w:pStyle w:val="Keterangan"/>
        <w:spacing w:after="0"/>
        <w:ind w:left="425"/>
        <w:jc w:val="center"/>
        <w:rPr>
          <w:i w:val="0"/>
          <w:color w:val="000000" w:themeColor="text1"/>
          <w:sz w:val="22"/>
        </w:rPr>
      </w:pPr>
      <w:bookmarkStart w:id="266" w:name="_Toc12467751"/>
      <w:bookmarkStart w:id="267" w:name="_Toc12470863"/>
      <w:bookmarkStart w:id="268" w:name="_Toc12629261"/>
      <w:bookmarkStart w:id="269"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6"/>
      <w:bookmarkEnd w:id="267"/>
      <w:bookmarkEnd w:id="268"/>
      <w:bookmarkEnd w:id="2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47" type="#_x0000_t75" style="width:396.75pt;height:200.25pt" o:ole="">
            <v:imagedata r:id="rId60" o:title=""/>
          </v:shape>
          <o:OLEObject Type="Embed" ProgID="Visio.Drawing.15" ShapeID="_x0000_i1047" DrawAspect="Content" ObjectID="_1628591576" r:id="rId61"/>
        </w:object>
      </w:r>
    </w:p>
    <w:p w14:paraId="14C5CB00" w14:textId="6988A2A3" w:rsidR="009E51CE" w:rsidRPr="009E51CE" w:rsidRDefault="009E51CE" w:rsidP="009E51CE">
      <w:pPr>
        <w:pStyle w:val="Keterangan"/>
        <w:spacing w:after="0"/>
        <w:ind w:left="425"/>
        <w:jc w:val="center"/>
        <w:rPr>
          <w:i w:val="0"/>
          <w:color w:val="000000" w:themeColor="text1"/>
          <w:sz w:val="22"/>
        </w:rPr>
      </w:pPr>
      <w:bookmarkStart w:id="270" w:name="_Toc12467752"/>
      <w:bookmarkStart w:id="271" w:name="_Toc12470864"/>
      <w:bookmarkStart w:id="272" w:name="_Toc12629262"/>
      <w:bookmarkStart w:id="273"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0"/>
      <w:bookmarkEnd w:id="271"/>
      <w:bookmarkEnd w:id="272"/>
      <w:bookmarkEnd w:id="273"/>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4" w:name="_Toc11916511"/>
      <w:bookmarkStart w:id="275" w:name="_Toc12805060"/>
      <w:r>
        <w:rPr>
          <w:b/>
        </w:rPr>
        <w:t>Spesifikasi Modul yang Diusulkan</w:t>
      </w:r>
      <w:bookmarkEnd w:id="274"/>
      <w:bookmarkEnd w:id="275"/>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2"/>
      <w:r w:rsidRPr="00B659E2">
        <w:rPr>
          <w:b/>
        </w:rPr>
        <w:t>Modul pemesanan</w:t>
      </w:r>
      <w:bookmarkEnd w:id="276"/>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3"/>
      <w:r w:rsidRPr="00B659E2">
        <w:rPr>
          <w:b/>
        </w:rPr>
        <w:t xml:space="preserve">Modul </w:t>
      </w:r>
      <w:r w:rsidRPr="00B659E2">
        <w:rPr>
          <w:b/>
          <w:i/>
          <w:lang w:val="en-US"/>
        </w:rPr>
        <w:t>request bill</w:t>
      </w:r>
      <w:bookmarkEnd w:id="277"/>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8" w:name="_Toc11916514"/>
      <w:r w:rsidRPr="00B659E2">
        <w:rPr>
          <w:b/>
        </w:rPr>
        <w:t>Modul pembayaran</w:t>
      </w:r>
      <w:bookmarkEnd w:id="278"/>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9" w:name="_Toc11916515"/>
      <w:bookmarkStart w:id="280" w:name="_Toc12805061"/>
      <w:r>
        <w:rPr>
          <w:b/>
        </w:rPr>
        <w:t>Rancangan Basis Data Sistem yang Diusulkan</w:t>
      </w:r>
      <w:bookmarkEnd w:id="279"/>
      <w:bookmarkEnd w:id="280"/>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1" w:name="_Toc11916516"/>
      <w:r w:rsidRPr="00B659E2">
        <w:rPr>
          <w:b/>
        </w:rPr>
        <w:t>Normalisasi</w:t>
      </w:r>
      <w:bookmarkEnd w:id="281"/>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E4469" w:rsidRPr="00863846" w:rsidRDefault="00BE4469"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E4469" w:rsidRPr="00863846" w:rsidRDefault="00BE4469" w:rsidP="00883BF5">
                              <w:pPr>
                                <w:spacing w:after="0"/>
                                <w:jc w:val="left"/>
                                <w:rPr>
                                  <w:noProof/>
                                  <w:color w:val="000000" w:themeColor="text1"/>
                                  <w:sz w:val="20"/>
                                </w:rPr>
                              </w:pPr>
                              <w:r w:rsidRPr="00863846">
                                <w:rPr>
                                  <w:noProof/>
                                  <w:color w:val="000000" w:themeColor="text1"/>
                                  <w:sz w:val="20"/>
                                </w:rPr>
                                <w:t>tipe</w:t>
                              </w:r>
                            </w:p>
                            <w:p w14:paraId="5D4B6AF3" w14:textId="403A630E" w:rsidR="00BE4469" w:rsidRDefault="00BE4469" w:rsidP="00883BF5">
                              <w:pPr>
                                <w:spacing w:after="0"/>
                                <w:jc w:val="left"/>
                                <w:rPr>
                                  <w:noProof/>
                                  <w:color w:val="000000" w:themeColor="text1"/>
                                  <w:sz w:val="20"/>
                                </w:rPr>
                              </w:pPr>
                              <w:r w:rsidRPr="00863846">
                                <w:rPr>
                                  <w:noProof/>
                                  <w:color w:val="000000" w:themeColor="text1"/>
                                  <w:sz w:val="20"/>
                                </w:rPr>
                                <w:t>harga_menu</w:t>
                              </w:r>
                            </w:p>
                            <w:p w14:paraId="05703DC6" w14:textId="15EEA346" w:rsidR="00BE4469" w:rsidRDefault="00BE4469" w:rsidP="00883BF5">
                              <w:pPr>
                                <w:spacing w:after="0"/>
                                <w:jc w:val="left"/>
                                <w:rPr>
                                  <w:noProof/>
                                  <w:color w:val="000000" w:themeColor="text1"/>
                                  <w:sz w:val="20"/>
                                </w:rPr>
                              </w:pPr>
                              <w:r>
                                <w:rPr>
                                  <w:noProof/>
                                  <w:color w:val="000000" w:themeColor="text1"/>
                                  <w:sz w:val="20"/>
                                </w:rPr>
                                <w:t>foto</w:t>
                              </w:r>
                            </w:p>
                            <w:p w14:paraId="24F20B99" w14:textId="4DBF3B9F" w:rsidR="00BE4469" w:rsidRDefault="00BE4469" w:rsidP="00883BF5">
                              <w:pPr>
                                <w:spacing w:after="0"/>
                                <w:jc w:val="left"/>
                                <w:rPr>
                                  <w:noProof/>
                                  <w:color w:val="000000" w:themeColor="text1"/>
                                  <w:sz w:val="20"/>
                                </w:rPr>
                              </w:pPr>
                              <w:r w:rsidRPr="00863846">
                                <w:rPr>
                                  <w:noProof/>
                                  <w:color w:val="000000" w:themeColor="text1"/>
                                  <w:sz w:val="20"/>
                                </w:rPr>
                                <w:t>deskripsi</w:t>
                              </w:r>
                            </w:p>
                            <w:p w14:paraId="25D0C907"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level</w:t>
                              </w:r>
                            </w:p>
                            <w:p w14:paraId="3C5F0F0A" w14:textId="0C7BC8F6" w:rsidR="00BE4469" w:rsidRDefault="00BE4469" w:rsidP="00883BF5">
                              <w:pPr>
                                <w:spacing w:after="0"/>
                                <w:jc w:val="left"/>
                                <w:rPr>
                                  <w:noProof/>
                                  <w:color w:val="000000" w:themeColor="text1"/>
                                  <w:sz w:val="20"/>
                                </w:rPr>
                              </w:pPr>
                              <w:r w:rsidRPr="00863846">
                                <w:rPr>
                                  <w:noProof/>
                                  <w:color w:val="000000" w:themeColor="text1"/>
                                  <w:sz w:val="20"/>
                                </w:rPr>
                                <w:t>harga_level</w:t>
                              </w:r>
                            </w:p>
                            <w:p w14:paraId="72691312"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id_transaksi</w:t>
                              </w:r>
                            </w:p>
                            <w:p w14:paraId="440D8AE8"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no_meja</w:t>
                              </w:r>
                            </w:p>
                            <w:p w14:paraId="5696B960"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tanggal</w:t>
                              </w:r>
                            </w:p>
                            <w:p w14:paraId="66C7724C" w14:textId="02E26601" w:rsidR="00BE4469" w:rsidRPr="00863846" w:rsidRDefault="00BE4469" w:rsidP="00883BF5">
                              <w:pPr>
                                <w:spacing w:after="0"/>
                                <w:jc w:val="left"/>
                                <w:rPr>
                                  <w:noProof/>
                                  <w:color w:val="000000" w:themeColor="text1"/>
                                  <w:sz w:val="20"/>
                                </w:rPr>
                              </w:pPr>
                              <w:r>
                                <w:rPr>
                                  <w:noProof/>
                                  <w:color w:val="000000" w:themeColor="text1"/>
                                  <w:sz w:val="20"/>
                                </w:rPr>
                                <w:t>id_pesanan</w:t>
                              </w:r>
                            </w:p>
                            <w:p w14:paraId="5C9C1811" w14:textId="6B543A69" w:rsidR="00BE4469" w:rsidRPr="00863846" w:rsidRDefault="00BE4469"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E4469" w:rsidRPr="00863846" w:rsidRDefault="00BE4469"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E4469" w:rsidRPr="00863846" w:rsidRDefault="00BE4469" w:rsidP="00883BF5">
                        <w:pPr>
                          <w:spacing w:after="0"/>
                          <w:jc w:val="left"/>
                          <w:rPr>
                            <w:noProof/>
                            <w:color w:val="000000" w:themeColor="text1"/>
                            <w:sz w:val="20"/>
                          </w:rPr>
                        </w:pPr>
                        <w:r w:rsidRPr="00863846">
                          <w:rPr>
                            <w:noProof/>
                            <w:color w:val="000000" w:themeColor="text1"/>
                            <w:sz w:val="20"/>
                          </w:rPr>
                          <w:t>tipe</w:t>
                        </w:r>
                      </w:p>
                      <w:p w14:paraId="5D4B6AF3" w14:textId="403A630E" w:rsidR="00BE4469" w:rsidRDefault="00BE4469" w:rsidP="00883BF5">
                        <w:pPr>
                          <w:spacing w:after="0"/>
                          <w:jc w:val="left"/>
                          <w:rPr>
                            <w:noProof/>
                            <w:color w:val="000000" w:themeColor="text1"/>
                            <w:sz w:val="20"/>
                          </w:rPr>
                        </w:pPr>
                        <w:r w:rsidRPr="00863846">
                          <w:rPr>
                            <w:noProof/>
                            <w:color w:val="000000" w:themeColor="text1"/>
                            <w:sz w:val="20"/>
                          </w:rPr>
                          <w:t>harga_menu</w:t>
                        </w:r>
                      </w:p>
                      <w:p w14:paraId="05703DC6" w14:textId="15EEA346" w:rsidR="00BE4469" w:rsidRDefault="00BE4469" w:rsidP="00883BF5">
                        <w:pPr>
                          <w:spacing w:after="0"/>
                          <w:jc w:val="left"/>
                          <w:rPr>
                            <w:noProof/>
                            <w:color w:val="000000" w:themeColor="text1"/>
                            <w:sz w:val="20"/>
                          </w:rPr>
                        </w:pPr>
                        <w:r>
                          <w:rPr>
                            <w:noProof/>
                            <w:color w:val="000000" w:themeColor="text1"/>
                            <w:sz w:val="20"/>
                          </w:rPr>
                          <w:t>foto</w:t>
                        </w:r>
                      </w:p>
                      <w:p w14:paraId="24F20B99" w14:textId="4DBF3B9F" w:rsidR="00BE4469" w:rsidRDefault="00BE4469" w:rsidP="00883BF5">
                        <w:pPr>
                          <w:spacing w:after="0"/>
                          <w:jc w:val="left"/>
                          <w:rPr>
                            <w:noProof/>
                            <w:color w:val="000000" w:themeColor="text1"/>
                            <w:sz w:val="20"/>
                          </w:rPr>
                        </w:pPr>
                        <w:r w:rsidRPr="00863846">
                          <w:rPr>
                            <w:noProof/>
                            <w:color w:val="000000" w:themeColor="text1"/>
                            <w:sz w:val="20"/>
                          </w:rPr>
                          <w:t>deskripsi</w:t>
                        </w:r>
                      </w:p>
                      <w:p w14:paraId="25D0C907"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level</w:t>
                        </w:r>
                      </w:p>
                      <w:p w14:paraId="3C5F0F0A" w14:textId="0C7BC8F6" w:rsidR="00BE4469" w:rsidRDefault="00BE4469" w:rsidP="00883BF5">
                        <w:pPr>
                          <w:spacing w:after="0"/>
                          <w:jc w:val="left"/>
                          <w:rPr>
                            <w:noProof/>
                            <w:color w:val="000000" w:themeColor="text1"/>
                            <w:sz w:val="20"/>
                          </w:rPr>
                        </w:pPr>
                        <w:r w:rsidRPr="00863846">
                          <w:rPr>
                            <w:noProof/>
                            <w:color w:val="000000" w:themeColor="text1"/>
                            <w:sz w:val="20"/>
                          </w:rPr>
                          <w:t>harga_level</w:t>
                        </w:r>
                      </w:p>
                      <w:p w14:paraId="72691312"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id_transaksi</w:t>
                        </w:r>
                      </w:p>
                      <w:p w14:paraId="440D8AE8"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no_meja</w:t>
                        </w:r>
                      </w:p>
                      <w:p w14:paraId="5696B960"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tanggal</w:t>
                        </w:r>
                      </w:p>
                      <w:p w14:paraId="66C7724C" w14:textId="02E26601" w:rsidR="00BE4469" w:rsidRPr="00863846" w:rsidRDefault="00BE4469" w:rsidP="00883BF5">
                        <w:pPr>
                          <w:spacing w:after="0"/>
                          <w:jc w:val="left"/>
                          <w:rPr>
                            <w:noProof/>
                            <w:color w:val="000000" w:themeColor="text1"/>
                            <w:sz w:val="20"/>
                          </w:rPr>
                        </w:pPr>
                        <w:r>
                          <w:rPr>
                            <w:noProof/>
                            <w:color w:val="000000" w:themeColor="text1"/>
                            <w:sz w:val="20"/>
                          </w:rPr>
                          <w:t>id_pesanan</w:t>
                        </w:r>
                      </w:p>
                      <w:p w14:paraId="5C9C1811" w14:textId="6B543A69" w:rsidR="00BE4469" w:rsidRPr="00863846" w:rsidRDefault="00BE4469"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2DC2078A" w:rsidR="00487421" w:rsidRPr="00487421" w:rsidRDefault="00487421" w:rsidP="00487421">
      <w:pPr>
        <w:pStyle w:val="Keterangan"/>
        <w:spacing w:after="0"/>
        <w:ind w:left="993"/>
        <w:jc w:val="center"/>
        <w:rPr>
          <w:i w:val="0"/>
          <w:color w:val="000000" w:themeColor="text1"/>
          <w:sz w:val="22"/>
        </w:rPr>
      </w:pPr>
      <w:bookmarkStart w:id="282" w:name="_Toc12467753"/>
      <w:bookmarkStart w:id="283" w:name="_Toc12470865"/>
      <w:bookmarkStart w:id="284" w:name="_Toc12629263"/>
      <w:bookmarkStart w:id="285"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2"/>
      <w:bookmarkEnd w:id="283"/>
      <w:bookmarkEnd w:id="284"/>
      <w:bookmarkEnd w:id="2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E4469" w:rsidRPr="00863846" w:rsidRDefault="00BE4469"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E4469" w:rsidRPr="00863846" w:rsidRDefault="00BE4469" w:rsidP="00F7604D">
                              <w:pPr>
                                <w:spacing w:after="0"/>
                                <w:rPr>
                                  <w:sz w:val="20"/>
                                  <w:szCs w:val="24"/>
                                </w:rPr>
                              </w:pPr>
                              <w:r w:rsidRPr="00863846">
                                <w:rPr>
                                  <w:noProof/>
                                  <w:color w:val="000000" w:themeColor="text1"/>
                                  <w:sz w:val="20"/>
                                </w:rPr>
                                <w:t>id_transaksi *</w:t>
                              </w:r>
                            </w:p>
                            <w:p w14:paraId="6490635F"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no_meja</w:t>
                              </w:r>
                            </w:p>
                            <w:p w14:paraId="12412C60"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tanggal</w:t>
                              </w:r>
                            </w:p>
                            <w:p w14:paraId="695011D3" w14:textId="590075D5" w:rsidR="00BE4469" w:rsidRPr="00863846" w:rsidRDefault="00BE4469" w:rsidP="00F7604D">
                              <w:pPr>
                                <w:spacing w:after="0"/>
                                <w:jc w:val="left"/>
                                <w:rPr>
                                  <w:noProof/>
                                  <w:color w:val="000000" w:themeColor="text1"/>
                                  <w:sz w:val="20"/>
                                </w:rPr>
                              </w:pPr>
                              <w:r>
                                <w:rPr>
                                  <w:noProof/>
                                  <w:color w:val="000000" w:themeColor="text1"/>
                                  <w:sz w:val="20"/>
                                </w:rPr>
                                <w:t>nama_menu</w:t>
                              </w:r>
                            </w:p>
                            <w:p w14:paraId="3FC8B946"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jumlah</w:t>
                              </w:r>
                            </w:p>
                            <w:p w14:paraId="1278824E"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level</w:t>
                              </w:r>
                            </w:p>
                            <w:p w14:paraId="342BB5F1"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harga_level</w:t>
                              </w:r>
                            </w:p>
                            <w:p w14:paraId="0BEF9C98" w14:textId="77777777" w:rsidR="00BE4469" w:rsidRPr="00BB1F45" w:rsidRDefault="00BE4469" w:rsidP="00F7604D">
                              <w:pPr>
                                <w:spacing w:after="0"/>
                                <w:jc w:val="left"/>
                                <w:rPr>
                                  <w:noProof/>
                                  <w:color w:val="000000" w:themeColor="text1"/>
                                </w:rPr>
                              </w:pPr>
                            </w:p>
                            <w:p w14:paraId="025735FC" w14:textId="77777777" w:rsidR="00BE4469" w:rsidRDefault="00BE4469"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E4469" w:rsidRPr="00863846" w:rsidRDefault="00BE4469"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E4469" w:rsidRPr="00863846" w:rsidRDefault="00BE4469"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E4469" w:rsidRPr="00863846" w:rsidRDefault="00BE4469" w:rsidP="00A078FA">
                              <w:pPr>
                                <w:spacing w:after="0"/>
                                <w:jc w:val="left"/>
                                <w:rPr>
                                  <w:noProof/>
                                  <w:color w:val="000000" w:themeColor="text1"/>
                                  <w:sz w:val="20"/>
                                </w:rPr>
                              </w:pPr>
                              <w:r w:rsidRPr="00863846">
                                <w:rPr>
                                  <w:noProof/>
                                  <w:color w:val="000000" w:themeColor="text1"/>
                                  <w:sz w:val="20"/>
                                </w:rPr>
                                <w:t>tipe</w:t>
                              </w:r>
                            </w:p>
                            <w:p w14:paraId="790A35FB" w14:textId="12FF0395" w:rsidR="00BE4469" w:rsidRDefault="00BE4469" w:rsidP="00A078FA">
                              <w:pPr>
                                <w:spacing w:after="0"/>
                                <w:jc w:val="left"/>
                                <w:rPr>
                                  <w:noProof/>
                                  <w:color w:val="000000" w:themeColor="text1"/>
                                  <w:sz w:val="20"/>
                                </w:rPr>
                              </w:pPr>
                              <w:r w:rsidRPr="00863846">
                                <w:rPr>
                                  <w:noProof/>
                                  <w:color w:val="000000" w:themeColor="text1"/>
                                  <w:sz w:val="20"/>
                                </w:rPr>
                                <w:t>harga_menu</w:t>
                              </w:r>
                            </w:p>
                            <w:p w14:paraId="5C393874" w14:textId="7DE8E68A" w:rsidR="00BE4469" w:rsidRPr="00863846" w:rsidRDefault="00BE4469" w:rsidP="00A078FA">
                              <w:pPr>
                                <w:spacing w:after="0"/>
                                <w:jc w:val="left"/>
                                <w:rPr>
                                  <w:noProof/>
                                  <w:color w:val="000000" w:themeColor="text1"/>
                                  <w:sz w:val="20"/>
                                </w:rPr>
                              </w:pPr>
                              <w:r>
                                <w:rPr>
                                  <w:noProof/>
                                  <w:color w:val="000000" w:themeColor="text1"/>
                                  <w:sz w:val="20"/>
                                </w:rPr>
                                <w:t>foto</w:t>
                              </w:r>
                            </w:p>
                            <w:p w14:paraId="7AAD1E1A" w14:textId="2B4862B2" w:rsidR="00BE4469" w:rsidRPr="00863846" w:rsidRDefault="00BE4469" w:rsidP="00A078FA">
                              <w:pPr>
                                <w:spacing w:after="0"/>
                                <w:jc w:val="left"/>
                                <w:rPr>
                                  <w:noProof/>
                                  <w:color w:val="000000" w:themeColor="text1"/>
                                  <w:sz w:val="20"/>
                                </w:rPr>
                              </w:pPr>
                              <w:r w:rsidRPr="00863846">
                                <w:rPr>
                                  <w:noProof/>
                                  <w:color w:val="000000" w:themeColor="text1"/>
                                  <w:sz w:val="20"/>
                                </w:rPr>
                                <w:t>deskripsi</w:t>
                              </w:r>
                            </w:p>
                            <w:p w14:paraId="1BD1DAA6" w14:textId="77777777" w:rsidR="00BE4469" w:rsidRPr="00A078FA" w:rsidRDefault="00BE4469"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E4469" w:rsidRPr="00863846" w:rsidRDefault="00BE4469"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E4469" w:rsidRPr="00863846" w:rsidRDefault="00BE4469" w:rsidP="00F7604D">
                        <w:pPr>
                          <w:spacing w:after="0"/>
                          <w:rPr>
                            <w:sz w:val="20"/>
                            <w:szCs w:val="24"/>
                          </w:rPr>
                        </w:pPr>
                        <w:r w:rsidRPr="00863846">
                          <w:rPr>
                            <w:noProof/>
                            <w:color w:val="000000" w:themeColor="text1"/>
                            <w:sz w:val="20"/>
                          </w:rPr>
                          <w:t>id_transaksi *</w:t>
                        </w:r>
                      </w:p>
                      <w:p w14:paraId="6490635F"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no_meja</w:t>
                        </w:r>
                      </w:p>
                      <w:p w14:paraId="12412C60"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tanggal</w:t>
                        </w:r>
                      </w:p>
                      <w:p w14:paraId="695011D3" w14:textId="590075D5" w:rsidR="00BE4469" w:rsidRPr="00863846" w:rsidRDefault="00BE4469" w:rsidP="00F7604D">
                        <w:pPr>
                          <w:spacing w:after="0"/>
                          <w:jc w:val="left"/>
                          <w:rPr>
                            <w:noProof/>
                            <w:color w:val="000000" w:themeColor="text1"/>
                            <w:sz w:val="20"/>
                          </w:rPr>
                        </w:pPr>
                        <w:r>
                          <w:rPr>
                            <w:noProof/>
                            <w:color w:val="000000" w:themeColor="text1"/>
                            <w:sz w:val="20"/>
                          </w:rPr>
                          <w:t>nama_menu</w:t>
                        </w:r>
                      </w:p>
                      <w:p w14:paraId="3FC8B946"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jumlah</w:t>
                        </w:r>
                      </w:p>
                      <w:p w14:paraId="1278824E"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level</w:t>
                        </w:r>
                      </w:p>
                      <w:p w14:paraId="342BB5F1"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harga_level</w:t>
                        </w:r>
                      </w:p>
                      <w:p w14:paraId="0BEF9C98" w14:textId="77777777" w:rsidR="00BE4469" w:rsidRPr="00BB1F45" w:rsidRDefault="00BE4469" w:rsidP="00F7604D">
                        <w:pPr>
                          <w:spacing w:after="0"/>
                          <w:jc w:val="left"/>
                          <w:rPr>
                            <w:noProof/>
                            <w:color w:val="000000" w:themeColor="text1"/>
                          </w:rPr>
                        </w:pPr>
                      </w:p>
                      <w:p w14:paraId="025735FC" w14:textId="77777777" w:rsidR="00BE4469" w:rsidRDefault="00BE4469"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E4469" w:rsidRPr="00863846" w:rsidRDefault="00BE4469"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E4469" w:rsidRPr="00863846" w:rsidRDefault="00BE4469"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E4469" w:rsidRPr="00863846" w:rsidRDefault="00BE4469" w:rsidP="00A078FA">
                        <w:pPr>
                          <w:spacing w:after="0"/>
                          <w:jc w:val="left"/>
                          <w:rPr>
                            <w:noProof/>
                            <w:color w:val="000000" w:themeColor="text1"/>
                            <w:sz w:val="20"/>
                          </w:rPr>
                        </w:pPr>
                        <w:r w:rsidRPr="00863846">
                          <w:rPr>
                            <w:noProof/>
                            <w:color w:val="000000" w:themeColor="text1"/>
                            <w:sz w:val="20"/>
                          </w:rPr>
                          <w:t>tipe</w:t>
                        </w:r>
                      </w:p>
                      <w:p w14:paraId="790A35FB" w14:textId="12FF0395" w:rsidR="00BE4469" w:rsidRDefault="00BE4469" w:rsidP="00A078FA">
                        <w:pPr>
                          <w:spacing w:after="0"/>
                          <w:jc w:val="left"/>
                          <w:rPr>
                            <w:noProof/>
                            <w:color w:val="000000" w:themeColor="text1"/>
                            <w:sz w:val="20"/>
                          </w:rPr>
                        </w:pPr>
                        <w:r w:rsidRPr="00863846">
                          <w:rPr>
                            <w:noProof/>
                            <w:color w:val="000000" w:themeColor="text1"/>
                            <w:sz w:val="20"/>
                          </w:rPr>
                          <w:t>harga_menu</w:t>
                        </w:r>
                      </w:p>
                      <w:p w14:paraId="5C393874" w14:textId="7DE8E68A" w:rsidR="00BE4469" w:rsidRPr="00863846" w:rsidRDefault="00BE4469" w:rsidP="00A078FA">
                        <w:pPr>
                          <w:spacing w:after="0"/>
                          <w:jc w:val="left"/>
                          <w:rPr>
                            <w:noProof/>
                            <w:color w:val="000000" w:themeColor="text1"/>
                            <w:sz w:val="20"/>
                          </w:rPr>
                        </w:pPr>
                        <w:r>
                          <w:rPr>
                            <w:noProof/>
                            <w:color w:val="000000" w:themeColor="text1"/>
                            <w:sz w:val="20"/>
                          </w:rPr>
                          <w:t>foto</w:t>
                        </w:r>
                      </w:p>
                      <w:p w14:paraId="7AAD1E1A" w14:textId="2B4862B2" w:rsidR="00BE4469" w:rsidRPr="00863846" w:rsidRDefault="00BE4469" w:rsidP="00A078FA">
                        <w:pPr>
                          <w:spacing w:after="0"/>
                          <w:jc w:val="left"/>
                          <w:rPr>
                            <w:noProof/>
                            <w:color w:val="000000" w:themeColor="text1"/>
                            <w:sz w:val="20"/>
                          </w:rPr>
                        </w:pPr>
                        <w:r w:rsidRPr="00863846">
                          <w:rPr>
                            <w:noProof/>
                            <w:color w:val="000000" w:themeColor="text1"/>
                            <w:sz w:val="20"/>
                          </w:rPr>
                          <w:t>deskripsi</w:t>
                        </w:r>
                      </w:p>
                      <w:p w14:paraId="1BD1DAA6" w14:textId="77777777" w:rsidR="00BE4469" w:rsidRPr="00A078FA" w:rsidRDefault="00BE4469"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1F2DDFE3" w:rsidR="000861B7" w:rsidRPr="000861B7" w:rsidRDefault="000861B7" w:rsidP="000861B7">
      <w:pPr>
        <w:pStyle w:val="Keterangan"/>
        <w:spacing w:after="0"/>
        <w:ind w:left="993"/>
        <w:jc w:val="center"/>
        <w:rPr>
          <w:i w:val="0"/>
          <w:color w:val="000000" w:themeColor="text1"/>
          <w:sz w:val="22"/>
        </w:rPr>
      </w:pPr>
      <w:bookmarkStart w:id="286" w:name="_Toc12467754"/>
      <w:bookmarkStart w:id="287" w:name="_Toc12470866"/>
      <w:bookmarkStart w:id="288" w:name="_Toc12629264"/>
      <w:bookmarkStart w:id="289"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6"/>
      <w:bookmarkEnd w:id="287"/>
      <w:bookmarkEnd w:id="288"/>
      <w:bookmarkEnd w:id="28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BE4469" w:rsidRDefault="00BE4469" w:rsidP="009F1264">
                              <w:pPr>
                                <w:keepNext/>
                                <w:spacing w:after="0"/>
                                <w:rPr>
                                  <w:noProof/>
                                  <w:color w:val="000000"/>
                                </w:rPr>
                              </w:pPr>
                              <w:r>
                                <w:rPr>
                                  <w:noProof/>
                                  <w:color w:val="000000"/>
                                  <w:sz w:val="20"/>
                                  <w:szCs w:val="20"/>
                                </w:rPr>
                                <w:t>id_pesanan</w:t>
                              </w:r>
                              <w:r>
                                <w:rPr>
                                  <w:noProof/>
                                  <w:color w:val="000000"/>
                                </w:rPr>
                                <w:t>*</w:t>
                              </w:r>
                            </w:p>
                            <w:p w14:paraId="017FB367" w14:textId="4B6C54DA" w:rsidR="00BE4469" w:rsidRDefault="00BE4469" w:rsidP="009F1264">
                              <w:pPr>
                                <w:keepNext/>
                                <w:spacing w:after="0"/>
                                <w:rPr>
                                  <w:noProof/>
                                  <w:color w:val="000000" w:themeColor="text1"/>
                                  <w:sz w:val="20"/>
                                </w:rPr>
                              </w:pPr>
                              <w:r w:rsidRPr="00863846">
                                <w:rPr>
                                  <w:noProof/>
                                  <w:color w:val="000000" w:themeColor="text1"/>
                                  <w:sz w:val="20"/>
                                </w:rPr>
                                <w:t>id_transaksi</w:t>
                              </w:r>
                            </w:p>
                            <w:p w14:paraId="16001F97" w14:textId="3608CB08" w:rsidR="00BE4469" w:rsidRPr="008F299A" w:rsidRDefault="00BE4469" w:rsidP="009F1264">
                              <w:pPr>
                                <w:keepNext/>
                                <w:spacing w:after="0"/>
                                <w:rPr>
                                  <w:noProof/>
                                  <w:color w:val="000000" w:themeColor="text1"/>
                                  <w:sz w:val="20"/>
                                </w:rPr>
                              </w:pPr>
                              <w:r>
                                <w:rPr>
                                  <w:noProof/>
                                  <w:color w:val="000000" w:themeColor="text1"/>
                                  <w:sz w:val="20"/>
                                </w:rPr>
                                <w:t>nama_menu</w:t>
                              </w:r>
                            </w:p>
                            <w:p w14:paraId="24C0F224" w14:textId="77777777" w:rsidR="00BE4469" w:rsidRPr="00863846" w:rsidRDefault="00BE4469" w:rsidP="009F1264">
                              <w:pPr>
                                <w:keepNext/>
                                <w:spacing w:after="0"/>
                                <w:rPr>
                                  <w:noProof/>
                                  <w:color w:val="000000" w:themeColor="text1"/>
                                  <w:sz w:val="20"/>
                                </w:rPr>
                              </w:pPr>
                              <w:r w:rsidRPr="00863846">
                                <w:rPr>
                                  <w:noProof/>
                                  <w:color w:val="000000" w:themeColor="text1"/>
                                  <w:sz w:val="20"/>
                                </w:rPr>
                                <w:t>jumlah</w:t>
                              </w:r>
                            </w:p>
                            <w:p w14:paraId="19160BCF"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E4469" w:rsidRDefault="00BE4469"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E4469" w:rsidRDefault="00BE4469"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E4469" w:rsidRDefault="00BE4469"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E4469" w:rsidRDefault="00BE4469" w:rsidP="00E0262F">
                              <w:pPr>
                                <w:spacing w:after="0"/>
                                <w:rPr>
                                  <w:noProof/>
                                  <w:szCs w:val="24"/>
                                </w:rPr>
                              </w:pPr>
                              <w:r>
                                <w:rPr>
                                  <w:noProof/>
                                  <w:color w:val="000000"/>
                                  <w:sz w:val="20"/>
                                  <w:szCs w:val="20"/>
                                </w:rPr>
                                <w:t>id_transaksi *</w:t>
                              </w:r>
                            </w:p>
                            <w:p w14:paraId="0B089475" w14:textId="77777777" w:rsidR="00BE4469" w:rsidRDefault="00BE4469" w:rsidP="00E0262F">
                              <w:pPr>
                                <w:spacing w:after="0"/>
                                <w:rPr>
                                  <w:noProof/>
                                </w:rPr>
                              </w:pPr>
                              <w:r>
                                <w:rPr>
                                  <w:noProof/>
                                  <w:color w:val="000000"/>
                                  <w:sz w:val="20"/>
                                  <w:szCs w:val="20"/>
                                </w:rPr>
                                <w:t>no_meja</w:t>
                              </w:r>
                            </w:p>
                            <w:p w14:paraId="00A6F719" w14:textId="77786BC2" w:rsidR="00BE4469" w:rsidRDefault="00BE4469" w:rsidP="00E0262F">
                              <w:pPr>
                                <w:spacing w:after="0"/>
                              </w:pPr>
                              <w:r>
                                <w:rPr>
                                  <w:noProof/>
                                  <w:color w:val="000000"/>
                                  <w:sz w:val="20"/>
                                  <w:szCs w:val="20"/>
                                </w:rPr>
                                <w:t>tanggal</w:t>
                              </w:r>
                            </w:p>
                            <w:p w14:paraId="20622F82" w14:textId="77777777" w:rsidR="00BE4469" w:rsidRDefault="00BE4469" w:rsidP="00F60081">
                              <w:r>
                                <w:rPr>
                                  <w:color w:val="000000"/>
                                </w:rPr>
                                <w:t> </w:t>
                              </w:r>
                            </w:p>
                            <w:p w14:paraId="71C55542" w14:textId="77777777" w:rsidR="00BE4469" w:rsidRDefault="00BE4469"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E4469" w:rsidRDefault="00BE4469"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BE4469" w:rsidRDefault="00BE4469" w:rsidP="004D00AC">
                              <w:pPr>
                                <w:spacing w:after="0"/>
                                <w:rPr>
                                  <w:noProof/>
                                  <w:szCs w:val="24"/>
                                </w:rPr>
                              </w:pPr>
                              <w:r>
                                <w:rPr>
                                  <w:noProof/>
                                  <w:color w:val="000000"/>
                                  <w:sz w:val="20"/>
                                  <w:szCs w:val="20"/>
                                </w:rPr>
                                <w:t>nama_menu*</w:t>
                              </w:r>
                            </w:p>
                            <w:p w14:paraId="7CEB063E" w14:textId="77777777" w:rsidR="00BE4469" w:rsidRDefault="00BE4469" w:rsidP="004D00AC">
                              <w:pPr>
                                <w:spacing w:after="0"/>
                                <w:rPr>
                                  <w:noProof/>
                                </w:rPr>
                              </w:pPr>
                              <w:r>
                                <w:rPr>
                                  <w:noProof/>
                                  <w:color w:val="000000"/>
                                  <w:sz w:val="20"/>
                                  <w:szCs w:val="20"/>
                                </w:rPr>
                                <w:t>tipe</w:t>
                              </w:r>
                            </w:p>
                            <w:p w14:paraId="524B5BE2" w14:textId="2ABDF369" w:rsidR="00BE4469" w:rsidRDefault="00BE4469" w:rsidP="00CA397C">
                              <w:pPr>
                                <w:spacing w:after="0"/>
                              </w:pPr>
                              <w:r>
                                <w:rPr>
                                  <w:noProof/>
                                  <w:color w:val="000000"/>
                                  <w:sz w:val="20"/>
                                  <w:szCs w:val="20"/>
                                </w:rPr>
                                <w:t>harga_menu</w:t>
                              </w:r>
                            </w:p>
                            <w:p w14:paraId="3010D27B" w14:textId="77777777" w:rsidR="00BE4469" w:rsidRDefault="00BE4469"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E4469" w:rsidRDefault="00BE4469"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E4469" w:rsidRDefault="00BE4469" w:rsidP="00CA397C">
                              <w:pPr>
                                <w:spacing w:after="0"/>
                                <w:rPr>
                                  <w:noProof/>
                                  <w:szCs w:val="24"/>
                                </w:rPr>
                              </w:pPr>
                              <w:r>
                                <w:rPr>
                                  <w:noProof/>
                                  <w:color w:val="000000"/>
                                  <w:sz w:val="20"/>
                                  <w:szCs w:val="20"/>
                                </w:rPr>
                                <w:t>nama_menu*</w:t>
                              </w:r>
                            </w:p>
                            <w:p w14:paraId="353AAEF1" w14:textId="3D04F8CA" w:rsidR="00BE4469" w:rsidRDefault="00BE4469" w:rsidP="00CA397C">
                              <w:pPr>
                                <w:spacing w:after="0"/>
                              </w:pPr>
                              <w:r>
                                <w:rPr>
                                  <w:color w:val="000000"/>
                                  <w:sz w:val="20"/>
                                  <w:szCs w:val="20"/>
                                </w:rPr>
                                <w:t>foto</w:t>
                              </w:r>
                            </w:p>
                            <w:p w14:paraId="06681263" w14:textId="504344B2" w:rsidR="00BE4469" w:rsidRDefault="00BE4469" w:rsidP="002C7B7A">
                              <w:pPr>
                                <w:spacing w:after="0"/>
                              </w:pPr>
                              <w:r>
                                <w:rPr>
                                  <w:color w:val="000000"/>
                                  <w:sz w:val="20"/>
                                  <w:szCs w:val="20"/>
                                </w:rPr>
                                <w:t>deskripsi</w:t>
                              </w:r>
                            </w:p>
                            <w:p w14:paraId="61962499" w14:textId="77777777" w:rsidR="00BE4469" w:rsidRDefault="00BE4469"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BE4469" w:rsidRDefault="00BE4469" w:rsidP="009F1264">
                        <w:pPr>
                          <w:keepNext/>
                          <w:spacing w:after="0"/>
                          <w:rPr>
                            <w:noProof/>
                            <w:color w:val="000000"/>
                          </w:rPr>
                        </w:pPr>
                        <w:r>
                          <w:rPr>
                            <w:noProof/>
                            <w:color w:val="000000"/>
                            <w:sz w:val="20"/>
                            <w:szCs w:val="20"/>
                          </w:rPr>
                          <w:t>id_pesanan</w:t>
                        </w:r>
                        <w:r>
                          <w:rPr>
                            <w:noProof/>
                            <w:color w:val="000000"/>
                          </w:rPr>
                          <w:t>*</w:t>
                        </w:r>
                      </w:p>
                      <w:p w14:paraId="017FB367" w14:textId="4B6C54DA" w:rsidR="00BE4469" w:rsidRDefault="00BE4469" w:rsidP="009F1264">
                        <w:pPr>
                          <w:keepNext/>
                          <w:spacing w:after="0"/>
                          <w:rPr>
                            <w:noProof/>
                            <w:color w:val="000000" w:themeColor="text1"/>
                            <w:sz w:val="20"/>
                          </w:rPr>
                        </w:pPr>
                        <w:r w:rsidRPr="00863846">
                          <w:rPr>
                            <w:noProof/>
                            <w:color w:val="000000" w:themeColor="text1"/>
                            <w:sz w:val="20"/>
                          </w:rPr>
                          <w:t>id_transaksi</w:t>
                        </w:r>
                      </w:p>
                      <w:p w14:paraId="16001F97" w14:textId="3608CB08" w:rsidR="00BE4469" w:rsidRPr="008F299A" w:rsidRDefault="00BE4469" w:rsidP="009F1264">
                        <w:pPr>
                          <w:keepNext/>
                          <w:spacing w:after="0"/>
                          <w:rPr>
                            <w:noProof/>
                            <w:color w:val="000000" w:themeColor="text1"/>
                            <w:sz w:val="20"/>
                          </w:rPr>
                        </w:pPr>
                        <w:r>
                          <w:rPr>
                            <w:noProof/>
                            <w:color w:val="000000" w:themeColor="text1"/>
                            <w:sz w:val="20"/>
                          </w:rPr>
                          <w:t>nama_menu</w:t>
                        </w:r>
                      </w:p>
                      <w:p w14:paraId="24C0F224" w14:textId="77777777" w:rsidR="00BE4469" w:rsidRPr="00863846" w:rsidRDefault="00BE4469" w:rsidP="009F1264">
                        <w:pPr>
                          <w:keepNext/>
                          <w:spacing w:after="0"/>
                          <w:rPr>
                            <w:noProof/>
                            <w:color w:val="000000" w:themeColor="text1"/>
                            <w:sz w:val="20"/>
                          </w:rPr>
                        </w:pPr>
                        <w:r w:rsidRPr="00863846">
                          <w:rPr>
                            <w:noProof/>
                            <w:color w:val="000000" w:themeColor="text1"/>
                            <w:sz w:val="20"/>
                          </w:rPr>
                          <w:t>jumlah</w:t>
                        </w:r>
                      </w:p>
                      <w:p w14:paraId="19160BCF"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E4469" w:rsidRDefault="00BE4469"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E4469" w:rsidRDefault="00BE4469"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E4469" w:rsidRDefault="00BE4469"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E4469" w:rsidRDefault="00BE4469" w:rsidP="00E0262F">
                        <w:pPr>
                          <w:spacing w:after="0"/>
                          <w:rPr>
                            <w:noProof/>
                            <w:szCs w:val="24"/>
                          </w:rPr>
                        </w:pPr>
                        <w:r>
                          <w:rPr>
                            <w:noProof/>
                            <w:color w:val="000000"/>
                            <w:sz w:val="20"/>
                            <w:szCs w:val="20"/>
                          </w:rPr>
                          <w:t>id_transaksi *</w:t>
                        </w:r>
                      </w:p>
                      <w:p w14:paraId="0B089475" w14:textId="77777777" w:rsidR="00BE4469" w:rsidRDefault="00BE4469" w:rsidP="00E0262F">
                        <w:pPr>
                          <w:spacing w:after="0"/>
                          <w:rPr>
                            <w:noProof/>
                          </w:rPr>
                        </w:pPr>
                        <w:r>
                          <w:rPr>
                            <w:noProof/>
                            <w:color w:val="000000"/>
                            <w:sz w:val="20"/>
                            <w:szCs w:val="20"/>
                          </w:rPr>
                          <w:t>no_meja</w:t>
                        </w:r>
                      </w:p>
                      <w:p w14:paraId="00A6F719" w14:textId="77786BC2" w:rsidR="00BE4469" w:rsidRDefault="00BE4469" w:rsidP="00E0262F">
                        <w:pPr>
                          <w:spacing w:after="0"/>
                        </w:pPr>
                        <w:r>
                          <w:rPr>
                            <w:noProof/>
                            <w:color w:val="000000"/>
                            <w:sz w:val="20"/>
                            <w:szCs w:val="20"/>
                          </w:rPr>
                          <w:t>tanggal</w:t>
                        </w:r>
                      </w:p>
                      <w:p w14:paraId="20622F82" w14:textId="77777777" w:rsidR="00BE4469" w:rsidRDefault="00BE4469" w:rsidP="00F60081">
                        <w:r>
                          <w:rPr>
                            <w:color w:val="000000"/>
                          </w:rPr>
                          <w:t> </w:t>
                        </w:r>
                      </w:p>
                      <w:p w14:paraId="71C55542" w14:textId="77777777" w:rsidR="00BE4469" w:rsidRDefault="00BE4469"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E4469" w:rsidRDefault="00BE4469"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BE4469" w:rsidRDefault="00BE4469" w:rsidP="004D00AC">
                        <w:pPr>
                          <w:spacing w:after="0"/>
                          <w:rPr>
                            <w:noProof/>
                            <w:szCs w:val="24"/>
                          </w:rPr>
                        </w:pPr>
                        <w:r>
                          <w:rPr>
                            <w:noProof/>
                            <w:color w:val="000000"/>
                            <w:sz w:val="20"/>
                            <w:szCs w:val="20"/>
                          </w:rPr>
                          <w:t>nama_menu*</w:t>
                        </w:r>
                      </w:p>
                      <w:p w14:paraId="7CEB063E" w14:textId="77777777" w:rsidR="00BE4469" w:rsidRDefault="00BE4469" w:rsidP="004D00AC">
                        <w:pPr>
                          <w:spacing w:after="0"/>
                          <w:rPr>
                            <w:noProof/>
                          </w:rPr>
                        </w:pPr>
                        <w:r>
                          <w:rPr>
                            <w:noProof/>
                            <w:color w:val="000000"/>
                            <w:sz w:val="20"/>
                            <w:szCs w:val="20"/>
                          </w:rPr>
                          <w:t>tipe</w:t>
                        </w:r>
                      </w:p>
                      <w:p w14:paraId="524B5BE2" w14:textId="2ABDF369" w:rsidR="00BE4469" w:rsidRDefault="00BE4469" w:rsidP="00CA397C">
                        <w:pPr>
                          <w:spacing w:after="0"/>
                        </w:pPr>
                        <w:r>
                          <w:rPr>
                            <w:noProof/>
                            <w:color w:val="000000"/>
                            <w:sz w:val="20"/>
                            <w:szCs w:val="20"/>
                          </w:rPr>
                          <w:t>harga_menu</w:t>
                        </w:r>
                      </w:p>
                      <w:p w14:paraId="3010D27B" w14:textId="77777777" w:rsidR="00BE4469" w:rsidRDefault="00BE4469"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E4469" w:rsidRDefault="00BE4469"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E4469" w:rsidRDefault="00BE4469" w:rsidP="00CA397C">
                        <w:pPr>
                          <w:spacing w:after="0"/>
                          <w:rPr>
                            <w:noProof/>
                            <w:szCs w:val="24"/>
                          </w:rPr>
                        </w:pPr>
                        <w:r>
                          <w:rPr>
                            <w:noProof/>
                            <w:color w:val="000000"/>
                            <w:sz w:val="20"/>
                            <w:szCs w:val="20"/>
                          </w:rPr>
                          <w:t>nama_menu*</w:t>
                        </w:r>
                      </w:p>
                      <w:p w14:paraId="353AAEF1" w14:textId="3D04F8CA" w:rsidR="00BE4469" w:rsidRDefault="00BE4469" w:rsidP="00CA397C">
                        <w:pPr>
                          <w:spacing w:after="0"/>
                        </w:pPr>
                        <w:r>
                          <w:rPr>
                            <w:color w:val="000000"/>
                            <w:sz w:val="20"/>
                            <w:szCs w:val="20"/>
                          </w:rPr>
                          <w:t>foto</w:t>
                        </w:r>
                      </w:p>
                      <w:p w14:paraId="06681263" w14:textId="504344B2" w:rsidR="00BE4469" w:rsidRDefault="00BE4469" w:rsidP="002C7B7A">
                        <w:pPr>
                          <w:spacing w:after="0"/>
                        </w:pPr>
                        <w:r>
                          <w:rPr>
                            <w:color w:val="000000"/>
                            <w:sz w:val="20"/>
                            <w:szCs w:val="20"/>
                          </w:rPr>
                          <w:t>deskripsi</w:t>
                        </w:r>
                      </w:p>
                      <w:p w14:paraId="61962499" w14:textId="77777777" w:rsidR="00BE4469" w:rsidRDefault="00BE4469"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66D1FA2F" w:rsidR="009E4812" w:rsidRPr="009E4812" w:rsidRDefault="009E4812" w:rsidP="009E4812">
      <w:pPr>
        <w:pStyle w:val="Keterangan"/>
        <w:spacing w:after="0"/>
        <w:ind w:left="992"/>
        <w:jc w:val="center"/>
        <w:rPr>
          <w:i w:val="0"/>
          <w:color w:val="000000" w:themeColor="text1"/>
          <w:sz w:val="22"/>
        </w:rPr>
      </w:pPr>
      <w:bookmarkStart w:id="290" w:name="_Toc12467755"/>
      <w:bookmarkStart w:id="291" w:name="_Toc12470867"/>
      <w:bookmarkStart w:id="292" w:name="_Toc12629265"/>
      <w:bookmarkStart w:id="293"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0"/>
      <w:bookmarkEnd w:id="291"/>
      <w:bookmarkEnd w:id="292"/>
      <w:bookmarkEnd w:id="293"/>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E4469" w:rsidRDefault="00BE4469" w:rsidP="00CA397C">
                              <w:pPr>
                                <w:spacing w:after="0"/>
                                <w:rPr>
                                  <w:noProof/>
                                  <w:color w:val="000000"/>
                                  <w:sz w:val="20"/>
                                  <w:szCs w:val="20"/>
                                </w:rPr>
                              </w:pPr>
                              <w:r>
                                <w:rPr>
                                  <w:noProof/>
                                  <w:color w:val="000000"/>
                                  <w:sz w:val="20"/>
                                  <w:szCs w:val="20"/>
                                </w:rPr>
                                <w:t>level*</w:t>
                              </w:r>
                            </w:p>
                            <w:p w14:paraId="486F94F6" w14:textId="43203515" w:rsidR="00BE4469" w:rsidRDefault="00BE4469"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E4469" w:rsidRDefault="00BE4469"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BE4469" w:rsidRDefault="00BE4469" w:rsidP="00CA397C">
                              <w:pPr>
                                <w:spacing w:after="0"/>
                                <w:rPr>
                                  <w:noProof/>
                                  <w:szCs w:val="24"/>
                                </w:rPr>
                              </w:pPr>
                              <w:r>
                                <w:rPr>
                                  <w:noProof/>
                                  <w:color w:val="000000"/>
                                  <w:sz w:val="20"/>
                                  <w:szCs w:val="20"/>
                                </w:rPr>
                                <w:t>id_pesanan</w:t>
                              </w:r>
                              <w:r>
                                <w:rPr>
                                  <w:noProof/>
                                  <w:color w:val="000000"/>
                                </w:rPr>
                                <w:t>*</w:t>
                              </w:r>
                            </w:p>
                            <w:p w14:paraId="75BD2C18" w14:textId="77777777" w:rsidR="00BE4469" w:rsidRDefault="00BE4469" w:rsidP="00CA397C">
                              <w:pPr>
                                <w:spacing w:after="0"/>
                                <w:rPr>
                                  <w:noProof/>
                                </w:rPr>
                              </w:pPr>
                              <w:r>
                                <w:rPr>
                                  <w:noProof/>
                                  <w:color w:val="000000"/>
                                  <w:sz w:val="20"/>
                                  <w:szCs w:val="20"/>
                                </w:rPr>
                                <w:t>id_transaksi</w:t>
                              </w:r>
                            </w:p>
                            <w:p w14:paraId="755189FB" w14:textId="77777777" w:rsidR="00BE4469" w:rsidRDefault="00BE4469" w:rsidP="00CA397C">
                              <w:pPr>
                                <w:spacing w:after="0"/>
                                <w:rPr>
                                  <w:noProof/>
                                </w:rPr>
                              </w:pPr>
                              <w:r>
                                <w:rPr>
                                  <w:noProof/>
                                  <w:color w:val="000000"/>
                                  <w:sz w:val="20"/>
                                  <w:szCs w:val="20"/>
                                </w:rPr>
                                <w:t>nama_menu</w:t>
                              </w:r>
                            </w:p>
                            <w:p w14:paraId="5427465D" w14:textId="77777777" w:rsidR="00BE4469" w:rsidRDefault="00BE4469" w:rsidP="00CA397C">
                              <w:pPr>
                                <w:spacing w:after="0"/>
                                <w:rPr>
                                  <w:noProof/>
                                </w:rPr>
                              </w:pPr>
                              <w:r>
                                <w:rPr>
                                  <w:noProof/>
                                  <w:color w:val="000000"/>
                                  <w:sz w:val="20"/>
                                  <w:szCs w:val="20"/>
                                </w:rPr>
                                <w:t>jumlah</w:t>
                              </w:r>
                            </w:p>
                            <w:p w14:paraId="3865105E" w14:textId="59B6358D" w:rsidR="00BE4469" w:rsidRDefault="00BE4469" w:rsidP="00CA397C">
                              <w:pPr>
                                <w:spacing w:after="0"/>
                                <w:rPr>
                                  <w:noProof/>
                                </w:rPr>
                              </w:pPr>
                              <w:r>
                                <w:rPr>
                                  <w:noProof/>
                                  <w:color w:val="000000"/>
                                  <w:sz w:val="20"/>
                                  <w:szCs w:val="20"/>
                                </w:rPr>
                                <w:t>level</w:t>
                              </w:r>
                            </w:p>
                            <w:p w14:paraId="1831BD98" w14:textId="77777777" w:rsidR="00BE4469" w:rsidRDefault="00BE4469"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BE4469" w:rsidRDefault="00BE4469"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BE4469" w:rsidRDefault="00BE4469"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BE4469" w:rsidRDefault="00BE4469" w:rsidP="00CA397C">
                              <w:pPr>
                                <w:spacing w:after="0"/>
                                <w:rPr>
                                  <w:noProof/>
                                  <w:szCs w:val="24"/>
                                </w:rPr>
                              </w:pPr>
                              <w:r>
                                <w:rPr>
                                  <w:noProof/>
                                  <w:color w:val="000000"/>
                                  <w:sz w:val="20"/>
                                  <w:szCs w:val="20"/>
                                </w:rPr>
                                <w:t>id_transaksi *</w:t>
                              </w:r>
                            </w:p>
                            <w:p w14:paraId="740C56B7" w14:textId="77777777" w:rsidR="00BE4469" w:rsidRDefault="00BE4469" w:rsidP="00CA397C">
                              <w:pPr>
                                <w:spacing w:after="0"/>
                                <w:rPr>
                                  <w:noProof/>
                                </w:rPr>
                              </w:pPr>
                              <w:r>
                                <w:rPr>
                                  <w:noProof/>
                                  <w:color w:val="000000"/>
                                  <w:sz w:val="20"/>
                                  <w:szCs w:val="20"/>
                                </w:rPr>
                                <w:t>no_meja</w:t>
                              </w:r>
                            </w:p>
                            <w:p w14:paraId="1867AF50" w14:textId="77777777" w:rsidR="00BE4469" w:rsidRDefault="00BE4469" w:rsidP="00CA397C">
                              <w:pPr>
                                <w:rPr>
                                  <w:noProof/>
                                </w:rPr>
                              </w:pPr>
                              <w:r>
                                <w:rPr>
                                  <w:noProof/>
                                  <w:color w:val="000000"/>
                                  <w:sz w:val="20"/>
                                  <w:szCs w:val="20"/>
                                </w:rPr>
                                <w:t>tanggal</w:t>
                              </w:r>
                            </w:p>
                            <w:p w14:paraId="5CBD4D47" w14:textId="77777777" w:rsidR="00BE4469" w:rsidRDefault="00BE4469" w:rsidP="00CA397C">
                              <w:r>
                                <w:rPr>
                                  <w:color w:val="000000"/>
                                </w:rPr>
                                <w:t> </w:t>
                              </w:r>
                            </w:p>
                            <w:p w14:paraId="654A85FE" w14:textId="77777777" w:rsidR="00BE4469" w:rsidRDefault="00BE4469"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BE4469" w:rsidRDefault="00BE4469"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BE4469" w:rsidRDefault="00BE4469" w:rsidP="00CA397C">
                              <w:pPr>
                                <w:spacing w:after="0"/>
                                <w:rPr>
                                  <w:noProof/>
                                  <w:szCs w:val="24"/>
                                </w:rPr>
                              </w:pPr>
                              <w:r>
                                <w:rPr>
                                  <w:noProof/>
                                  <w:color w:val="000000"/>
                                  <w:sz w:val="20"/>
                                  <w:szCs w:val="20"/>
                                </w:rPr>
                                <w:t>nama_menu*</w:t>
                              </w:r>
                            </w:p>
                            <w:p w14:paraId="11349AB4" w14:textId="77777777" w:rsidR="00BE4469" w:rsidRDefault="00BE4469" w:rsidP="00CA397C">
                              <w:pPr>
                                <w:spacing w:after="0"/>
                                <w:rPr>
                                  <w:noProof/>
                                </w:rPr>
                              </w:pPr>
                              <w:r>
                                <w:rPr>
                                  <w:noProof/>
                                  <w:color w:val="000000"/>
                                  <w:sz w:val="20"/>
                                  <w:szCs w:val="20"/>
                                </w:rPr>
                                <w:t>tipe</w:t>
                              </w:r>
                            </w:p>
                            <w:p w14:paraId="2A1F979A" w14:textId="77777777" w:rsidR="00BE4469" w:rsidRDefault="00BE4469" w:rsidP="00CA397C">
                              <w:pPr>
                                <w:rPr>
                                  <w:noProof/>
                                </w:rPr>
                              </w:pPr>
                              <w:r>
                                <w:rPr>
                                  <w:noProof/>
                                  <w:color w:val="000000"/>
                                  <w:sz w:val="20"/>
                                  <w:szCs w:val="20"/>
                                </w:rPr>
                                <w:t>harga_menu</w:t>
                              </w:r>
                            </w:p>
                            <w:p w14:paraId="1907A8DE" w14:textId="77777777" w:rsidR="00BE4469" w:rsidRDefault="00BE4469"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BE4469" w:rsidRDefault="00BE4469"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BE4469" w:rsidRDefault="00BE4469" w:rsidP="00CA397C">
                              <w:pPr>
                                <w:spacing w:after="0"/>
                                <w:rPr>
                                  <w:noProof/>
                                  <w:szCs w:val="24"/>
                                </w:rPr>
                              </w:pPr>
                              <w:r>
                                <w:rPr>
                                  <w:noProof/>
                                  <w:color w:val="000000"/>
                                  <w:sz w:val="20"/>
                                  <w:szCs w:val="20"/>
                                </w:rPr>
                                <w:t>nama_menu*</w:t>
                              </w:r>
                            </w:p>
                            <w:p w14:paraId="02924BCE" w14:textId="77777777" w:rsidR="00BE4469" w:rsidRDefault="00BE4469" w:rsidP="00CA397C">
                              <w:pPr>
                                <w:spacing w:after="0"/>
                              </w:pPr>
                              <w:r>
                                <w:rPr>
                                  <w:color w:val="000000"/>
                                  <w:sz w:val="20"/>
                                  <w:szCs w:val="20"/>
                                </w:rPr>
                                <w:t>foto</w:t>
                              </w:r>
                            </w:p>
                            <w:p w14:paraId="0F496D7F" w14:textId="75803480" w:rsidR="00BE4469" w:rsidRDefault="00BE4469" w:rsidP="002C7B7A">
                              <w:pPr>
                                <w:spacing w:after="0"/>
                              </w:pPr>
                              <w:r>
                                <w:rPr>
                                  <w:color w:val="000000"/>
                                  <w:sz w:val="20"/>
                                  <w:szCs w:val="20"/>
                                </w:rPr>
                                <w:t>deskripsi</w:t>
                              </w:r>
                            </w:p>
                            <w:p w14:paraId="0EFA5A9C" w14:textId="77777777" w:rsidR="00BE4469" w:rsidRDefault="00BE4469"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E4469" w:rsidRDefault="00BE4469" w:rsidP="00CA397C">
                        <w:pPr>
                          <w:spacing w:after="0"/>
                          <w:rPr>
                            <w:noProof/>
                            <w:color w:val="000000"/>
                            <w:sz w:val="20"/>
                            <w:szCs w:val="20"/>
                          </w:rPr>
                        </w:pPr>
                        <w:r>
                          <w:rPr>
                            <w:noProof/>
                            <w:color w:val="000000"/>
                            <w:sz w:val="20"/>
                            <w:szCs w:val="20"/>
                          </w:rPr>
                          <w:t>level*</w:t>
                        </w:r>
                      </w:p>
                      <w:p w14:paraId="486F94F6" w14:textId="43203515" w:rsidR="00BE4469" w:rsidRDefault="00BE4469"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E4469" w:rsidRDefault="00BE4469"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BE4469" w:rsidRDefault="00BE4469" w:rsidP="00CA397C">
                        <w:pPr>
                          <w:spacing w:after="0"/>
                          <w:rPr>
                            <w:noProof/>
                            <w:szCs w:val="24"/>
                          </w:rPr>
                        </w:pPr>
                        <w:r>
                          <w:rPr>
                            <w:noProof/>
                            <w:color w:val="000000"/>
                            <w:sz w:val="20"/>
                            <w:szCs w:val="20"/>
                          </w:rPr>
                          <w:t>id_pesanan</w:t>
                        </w:r>
                        <w:r>
                          <w:rPr>
                            <w:noProof/>
                            <w:color w:val="000000"/>
                          </w:rPr>
                          <w:t>*</w:t>
                        </w:r>
                      </w:p>
                      <w:p w14:paraId="75BD2C18" w14:textId="77777777" w:rsidR="00BE4469" w:rsidRDefault="00BE4469" w:rsidP="00CA397C">
                        <w:pPr>
                          <w:spacing w:after="0"/>
                          <w:rPr>
                            <w:noProof/>
                          </w:rPr>
                        </w:pPr>
                        <w:r>
                          <w:rPr>
                            <w:noProof/>
                            <w:color w:val="000000"/>
                            <w:sz w:val="20"/>
                            <w:szCs w:val="20"/>
                          </w:rPr>
                          <w:t>id_transaksi</w:t>
                        </w:r>
                      </w:p>
                      <w:p w14:paraId="755189FB" w14:textId="77777777" w:rsidR="00BE4469" w:rsidRDefault="00BE4469" w:rsidP="00CA397C">
                        <w:pPr>
                          <w:spacing w:after="0"/>
                          <w:rPr>
                            <w:noProof/>
                          </w:rPr>
                        </w:pPr>
                        <w:r>
                          <w:rPr>
                            <w:noProof/>
                            <w:color w:val="000000"/>
                            <w:sz w:val="20"/>
                            <w:szCs w:val="20"/>
                          </w:rPr>
                          <w:t>nama_menu</w:t>
                        </w:r>
                      </w:p>
                      <w:p w14:paraId="5427465D" w14:textId="77777777" w:rsidR="00BE4469" w:rsidRDefault="00BE4469" w:rsidP="00CA397C">
                        <w:pPr>
                          <w:spacing w:after="0"/>
                          <w:rPr>
                            <w:noProof/>
                          </w:rPr>
                        </w:pPr>
                        <w:r>
                          <w:rPr>
                            <w:noProof/>
                            <w:color w:val="000000"/>
                            <w:sz w:val="20"/>
                            <w:szCs w:val="20"/>
                          </w:rPr>
                          <w:t>jumlah</w:t>
                        </w:r>
                      </w:p>
                      <w:p w14:paraId="3865105E" w14:textId="59B6358D" w:rsidR="00BE4469" w:rsidRDefault="00BE4469" w:rsidP="00CA397C">
                        <w:pPr>
                          <w:spacing w:after="0"/>
                          <w:rPr>
                            <w:noProof/>
                          </w:rPr>
                        </w:pPr>
                        <w:r>
                          <w:rPr>
                            <w:noProof/>
                            <w:color w:val="000000"/>
                            <w:sz w:val="20"/>
                            <w:szCs w:val="20"/>
                          </w:rPr>
                          <w:t>level</w:t>
                        </w:r>
                      </w:p>
                      <w:p w14:paraId="1831BD98" w14:textId="77777777" w:rsidR="00BE4469" w:rsidRDefault="00BE4469"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BE4469" w:rsidRDefault="00BE4469"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BE4469" w:rsidRDefault="00BE4469"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BE4469" w:rsidRDefault="00BE4469" w:rsidP="00CA397C">
                        <w:pPr>
                          <w:spacing w:after="0"/>
                          <w:rPr>
                            <w:noProof/>
                            <w:szCs w:val="24"/>
                          </w:rPr>
                        </w:pPr>
                        <w:r>
                          <w:rPr>
                            <w:noProof/>
                            <w:color w:val="000000"/>
                            <w:sz w:val="20"/>
                            <w:szCs w:val="20"/>
                          </w:rPr>
                          <w:t>id_transaksi *</w:t>
                        </w:r>
                      </w:p>
                      <w:p w14:paraId="740C56B7" w14:textId="77777777" w:rsidR="00BE4469" w:rsidRDefault="00BE4469" w:rsidP="00CA397C">
                        <w:pPr>
                          <w:spacing w:after="0"/>
                          <w:rPr>
                            <w:noProof/>
                          </w:rPr>
                        </w:pPr>
                        <w:r>
                          <w:rPr>
                            <w:noProof/>
                            <w:color w:val="000000"/>
                            <w:sz w:val="20"/>
                            <w:szCs w:val="20"/>
                          </w:rPr>
                          <w:t>no_meja</w:t>
                        </w:r>
                      </w:p>
                      <w:p w14:paraId="1867AF50" w14:textId="77777777" w:rsidR="00BE4469" w:rsidRDefault="00BE4469" w:rsidP="00CA397C">
                        <w:pPr>
                          <w:rPr>
                            <w:noProof/>
                          </w:rPr>
                        </w:pPr>
                        <w:r>
                          <w:rPr>
                            <w:noProof/>
                            <w:color w:val="000000"/>
                            <w:sz w:val="20"/>
                            <w:szCs w:val="20"/>
                          </w:rPr>
                          <w:t>tanggal</w:t>
                        </w:r>
                      </w:p>
                      <w:p w14:paraId="5CBD4D47" w14:textId="77777777" w:rsidR="00BE4469" w:rsidRDefault="00BE4469" w:rsidP="00CA397C">
                        <w:r>
                          <w:rPr>
                            <w:color w:val="000000"/>
                          </w:rPr>
                          <w:t> </w:t>
                        </w:r>
                      </w:p>
                      <w:p w14:paraId="654A85FE" w14:textId="77777777" w:rsidR="00BE4469" w:rsidRDefault="00BE4469"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BE4469" w:rsidRDefault="00BE4469"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BE4469" w:rsidRDefault="00BE4469" w:rsidP="00CA397C">
                        <w:pPr>
                          <w:spacing w:after="0"/>
                          <w:rPr>
                            <w:noProof/>
                            <w:szCs w:val="24"/>
                          </w:rPr>
                        </w:pPr>
                        <w:r>
                          <w:rPr>
                            <w:noProof/>
                            <w:color w:val="000000"/>
                            <w:sz w:val="20"/>
                            <w:szCs w:val="20"/>
                          </w:rPr>
                          <w:t>nama_menu*</w:t>
                        </w:r>
                      </w:p>
                      <w:p w14:paraId="11349AB4" w14:textId="77777777" w:rsidR="00BE4469" w:rsidRDefault="00BE4469" w:rsidP="00CA397C">
                        <w:pPr>
                          <w:spacing w:after="0"/>
                          <w:rPr>
                            <w:noProof/>
                          </w:rPr>
                        </w:pPr>
                        <w:r>
                          <w:rPr>
                            <w:noProof/>
                            <w:color w:val="000000"/>
                            <w:sz w:val="20"/>
                            <w:szCs w:val="20"/>
                          </w:rPr>
                          <w:t>tipe</w:t>
                        </w:r>
                      </w:p>
                      <w:p w14:paraId="2A1F979A" w14:textId="77777777" w:rsidR="00BE4469" w:rsidRDefault="00BE4469" w:rsidP="00CA397C">
                        <w:pPr>
                          <w:rPr>
                            <w:noProof/>
                          </w:rPr>
                        </w:pPr>
                        <w:r>
                          <w:rPr>
                            <w:noProof/>
                            <w:color w:val="000000"/>
                            <w:sz w:val="20"/>
                            <w:szCs w:val="20"/>
                          </w:rPr>
                          <w:t>harga_menu</w:t>
                        </w:r>
                      </w:p>
                      <w:p w14:paraId="1907A8DE" w14:textId="77777777" w:rsidR="00BE4469" w:rsidRDefault="00BE4469"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BE4469" w:rsidRDefault="00BE4469"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BE4469" w:rsidRDefault="00BE4469" w:rsidP="00CA397C">
                        <w:pPr>
                          <w:spacing w:after="0"/>
                          <w:rPr>
                            <w:noProof/>
                            <w:szCs w:val="24"/>
                          </w:rPr>
                        </w:pPr>
                        <w:r>
                          <w:rPr>
                            <w:noProof/>
                            <w:color w:val="000000"/>
                            <w:sz w:val="20"/>
                            <w:szCs w:val="20"/>
                          </w:rPr>
                          <w:t>nama_menu*</w:t>
                        </w:r>
                      </w:p>
                      <w:p w14:paraId="02924BCE" w14:textId="77777777" w:rsidR="00BE4469" w:rsidRDefault="00BE4469" w:rsidP="00CA397C">
                        <w:pPr>
                          <w:spacing w:after="0"/>
                        </w:pPr>
                        <w:r>
                          <w:rPr>
                            <w:color w:val="000000"/>
                            <w:sz w:val="20"/>
                            <w:szCs w:val="20"/>
                          </w:rPr>
                          <w:t>foto</w:t>
                        </w:r>
                      </w:p>
                      <w:p w14:paraId="0F496D7F" w14:textId="75803480" w:rsidR="00BE4469" w:rsidRDefault="00BE4469" w:rsidP="002C7B7A">
                        <w:pPr>
                          <w:spacing w:after="0"/>
                        </w:pPr>
                        <w:r>
                          <w:rPr>
                            <w:color w:val="000000"/>
                            <w:sz w:val="20"/>
                            <w:szCs w:val="20"/>
                          </w:rPr>
                          <w:t>deskripsi</w:t>
                        </w:r>
                      </w:p>
                      <w:p w14:paraId="0EFA5A9C" w14:textId="77777777" w:rsidR="00BE4469" w:rsidRDefault="00BE4469"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0987AC55" w:rsidR="00A350FF" w:rsidRPr="00A350FF" w:rsidRDefault="00A350FF" w:rsidP="00A350FF">
      <w:pPr>
        <w:pStyle w:val="Keterangan"/>
        <w:spacing w:after="0"/>
        <w:ind w:left="992"/>
        <w:jc w:val="center"/>
        <w:rPr>
          <w:i w:val="0"/>
          <w:color w:val="000000" w:themeColor="text1"/>
          <w:sz w:val="22"/>
        </w:rPr>
      </w:pPr>
      <w:bookmarkStart w:id="294" w:name="_Toc12467756"/>
      <w:bookmarkStart w:id="295" w:name="_Toc12470868"/>
      <w:bookmarkStart w:id="296" w:name="_Toc12629266"/>
      <w:bookmarkStart w:id="297"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4"/>
      <w:bookmarkEnd w:id="295"/>
      <w:bookmarkEnd w:id="296"/>
      <w:bookmarkEnd w:id="297"/>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8" w:name="_Toc11916517"/>
      <w:r w:rsidRPr="00B659E2">
        <w:rPr>
          <w:b/>
        </w:rPr>
        <w:t>ERD (</w:t>
      </w:r>
      <w:r w:rsidRPr="00B659E2">
        <w:rPr>
          <w:b/>
          <w:i/>
          <w:lang w:val="en-US"/>
        </w:rPr>
        <w:t>Entity Relationship</w:t>
      </w:r>
      <w:r w:rsidRPr="00B659E2">
        <w:rPr>
          <w:b/>
          <w:i/>
        </w:rPr>
        <w:t xml:space="preserve"> Diagram</w:t>
      </w:r>
      <w:r w:rsidRPr="00B659E2">
        <w:rPr>
          <w:b/>
        </w:rPr>
        <w:t>)</w:t>
      </w:r>
      <w:bookmarkEnd w:id="298"/>
    </w:p>
    <w:p w14:paraId="3C61FE28" w14:textId="1C7E04AC" w:rsidR="00786B67" w:rsidRDefault="00992272" w:rsidP="000226B4">
      <w:pPr>
        <w:pStyle w:val="DaftarParagraf"/>
        <w:spacing w:after="0" w:line="240" w:lineRule="auto"/>
        <w:ind w:left="709"/>
      </w:pPr>
      <w:r>
        <w:object w:dxaOrig="11221" w:dyaOrig="8385" w14:anchorId="41344310">
          <v:shape id="_x0000_i1048" type="#_x0000_t75" style="width:396.75pt;height:296.25pt" o:ole="">
            <v:imagedata r:id="rId62" o:title=""/>
          </v:shape>
          <o:OLEObject Type="Embed" ProgID="Visio.Drawing.15" ShapeID="_x0000_i1048" DrawAspect="Content" ObjectID="_1628591577" r:id="rId63"/>
        </w:object>
      </w:r>
    </w:p>
    <w:p w14:paraId="12D36A6A" w14:textId="57D83884" w:rsidR="00CB31A2" w:rsidRPr="00CB31A2" w:rsidRDefault="00CB31A2" w:rsidP="00CB31A2">
      <w:pPr>
        <w:pStyle w:val="Keterangan"/>
        <w:spacing w:after="0"/>
        <w:ind w:left="709"/>
        <w:jc w:val="center"/>
        <w:rPr>
          <w:i w:val="0"/>
          <w:color w:val="000000" w:themeColor="text1"/>
          <w:sz w:val="22"/>
        </w:rPr>
      </w:pPr>
      <w:bookmarkStart w:id="299" w:name="_Toc12467757"/>
      <w:bookmarkStart w:id="300" w:name="_Toc12470869"/>
      <w:bookmarkStart w:id="301" w:name="_Toc12629267"/>
      <w:bookmarkStart w:id="302"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9"/>
      <w:bookmarkEnd w:id="300"/>
      <w:bookmarkEnd w:id="301"/>
      <w:bookmarkEnd w:id="302"/>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3" w:name="_Toc11916518"/>
      <w:r w:rsidRPr="00B659E2">
        <w:rPr>
          <w:b/>
        </w:rPr>
        <w:lastRenderedPageBreak/>
        <w:t xml:space="preserve">Spesifikasi </w:t>
      </w:r>
      <w:r w:rsidRPr="00B659E2">
        <w:rPr>
          <w:b/>
          <w:i/>
          <w:lang w:val="en-US"/>
        </w:rPr>
        <w:t>File</w:t>
      </w:r>
      <w:bookmarkEnd w:id="303"/>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3869B7F2" w:rsidR="00543A23" w:rsidRPr="00B60CDF" w:rsidRDefault="00B60CDF" w:rsidP="00814AF8">
      <w:pPr>
        <w:pStyle w:val="Keterangan"/>
        <w:spacing w:after="0"/>
        <w:ind w:left="709"/>
        <w:jc w:val="center"/>
        <w:rPr>
          <w:i w:val="0"/>
          <w:color w:val="000000" w:themeColor="text1"/>
          <w:sz w:val="22"/>
        </w:rPr>
      </w:pPr>
      <w:bookmarkStart w:id="304" w:name="_Toc12194193"/>
      <w:bookmarkStart w:id="305" w:name="_Toc12306370"/>
      <w:bookmarkStart w:id="306" w:name="_Toc12470900"/>
      <w:bookmarkStart w:id="307" w:name="_Toc12629183"/>
      <w:bookmarkStart w:id="308" w:name="_Toc12629298"/>
      <w:r w:rsidRPr="00B60CDF">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4"/>
      <w:bookmarkEnd w:id="305"/>
      <w:bookmarkEnd w:id="306"/>
      <w:bookmarkEnd w:id="307"/>
      <w:bookmarkEnd w:id="30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F63C4B">
            <w:pPr>
              <w:pStyle w:val="DaftarParagraf"/>
              <w:spacing w:after="0" w:line="480" w:lineRule="auto"/>
              <w:ind w:left="-119"/>
            </w:pPr>
            <w:r>
              <w:t>Struktur</w:t>
            </w:r>
          </w:p>
        </w:tc>
        <w:tc>
          <w:tcPr>
            <w:tcW w:w="287" w:type="dxa"/>
          </w:tcPr>
          <w:p w14:paraId="73E82AF0" w14:textId="573E7D3C" w:rsidR="004D784F" w:rsidRDefault="004D784F" w:rsidP="00F63C4B">
            <w:pPr>
              <w:pStyle w:val="DaftarParagraf"/>
              <w:spacing w:after="0" w:line="480" w:lineRule="auto"/>
              <w:ind w:left="-119"/>
            </w:pPr>
            <w:r>
              <w:t>:</w:t>
            </w:r>
          </w:p>
        </w:tc>
        <w:tc>
          <w:tcPr>
            <w:tcW w:w="3064" w:type="dxa"/>
          </w:tcPr>
          <w:p w14:paraId="2CC42DED" w14:textId="77777777" w:rsidR="004D784F" w:rsidRDefault="004D784F" w:rsidP="00F63C4B">
            <w:pPr>
              <w:pStyle w:val="DaftarParagraf"/>
              <w:spacing w:after="0" w:line="480" w:lineRule="auto"/>
              <w:ind w:left="-119"/>
            </w:pPr>
          </w:p>
        </w:tc>
      </w:tr>
    </w:tbl>
    <w:p w14:paraId="4E6A2BF8" w14:textId="15C10CEA" w:rsidR="00543A23" w:rsidRPr="00570B44" w:rsidRDefault="00570B44" w:rsidP="00F63C4B">
      <w:pPr>
        <w:pStyle w:val="Keterangan"/>
        <w:keepNext/>
        <w:spacing w:after="0"/>
        <w:ind w:left="709"/>
        <w:jc w:val="center"/>
        <w:rPr>
          <w:i w:val="0"/>
          <w:color w:val="000000" w:themeColor="text1"/>
          <w:sz w:val="22"/>
        </w:rPr>
      </w:pPr>
      <w:bookmarkStart w:id="309" w:name="_Toc12194194"/>
      <w:bookmarkStart w:id="310" w:name="_Toc12306371"/>
      <w:bookmarkStart w:id="311" w:name="_Toc12470901"/>
      <w:bookmarkStart w:id="312" w:name="_Toc12629184"/>
      <w:bookmarkStart w:id="313" w:name="_Toc12629299"/>
      <w:r w:rsidRPr="00570B44">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9"/>
      <w:bookmarkEnd w:id="310"/>
      <w:bookmarkEnd w:id="311"/>
      <w:bookmarkEnd w:id="312"/>
      <w:bookmarkEnd w:id="31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1DB55303" w:rsidR="00A67895" w:rsidRPr="00843439" w:rsidRDefault="00843439" w:rsidP="009B264A">
      <w:pPr>
        <w:pStyle w:val="Keterangan"/>
        <w:spacing w:after="0"/>
        <w:ind w:left="709"/>
        <w:jc w:val="center"/>
        <w:rPr>
          <w:i w:val="0"/>
          <w:color w:val="000000" w:themeColor="text1"/>
          <w:sz w:val="22"/>
        </w:rPr>
      </w:pPr>
      <w:bookmarkStart w:id="314" w:name="_Toc12194195"/>
      <w:bookmarkStart w:id="315" w:name="_Toc12306372"/>
      <w:bookmarkStart w:id="316" w:name="_Toc12470902"/>
      <w:bookmarkStart w:id="317" w:name="_Toc12629185"/>
      <w:bookmarkStart w:id="318"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4"/>
      <w:bookmarkEnd w:id="315"/>
      <w:bookmarkEnd w:id="316"/>
      <w:bookmarkEnd w:id="317"/>
      <w:bookmarkEnd w:id="31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3FDA1FCD" w:rsidR="00D610DB" w:rsidRPr="009B264A" w:rsidRDefault="009B264A" w:rsidP="002C0BF8">
      <w:pPr>
        <w:pStyle w:val="Keterangan"/>
        <w:spacing w:after="0"/>
        <w:ind w:left="709"/>
        <w:jc w:val="center"/>
        <w:rPr>
          <w:i w:val="0"/>
          <w:color w:val="000000" w:themeColor="text1"/>
          <w:sz w:val="22"/>
        </w:rPr>
      </w:pPr>
      <w:bookmarkStart w:id="319" w:name="_Toc12194196"/>
      <w:bookmarkStart w:id="320" w:name="_Toc12306373"/>
      <w:bookmarkStart w:id="321" w:name="_Toc12470903"/>
      <w:bookmarkStart w:id="322" w:name="_Toc12629186"/>
      <w:bookmarkStart w:id="323"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9"/>
      <w:bookmarkEnd w:id="320"/>
      <w:bookmarkEnd w:id="321"/>
      <w:bookmarkEnd w:id="322"/>
      <w:bookmarkEnd w:id="32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6DEF9D7B" w:rsidR="00D610DB" w:rsidRPr="002C0BF8" w:rsidRDefault="002C0BF8" w:rsidP="00B25F7A">
      <w:pPr>
        <w:pStyle w:val="Keterangan"/>
        <w:spacing w:after="0"/>
        <w:ind w:left="709"/>
        <w:jc w:val="center"/>
        <w:rPr>
          <w:i w:val="0"/>
          <w:color w:val="000000" w:themeColor="text1"/>
          <w:sz w:val="22"/>
        </w:rPr>
      </w:pPr>
      <w:bookmarkStart w:id="324" w:name="_Toc12194197"/>
      <w:bookmarkStart w:id="325" w:name="_Toc12306374"/>
      <w:bookmarkStart w:id="326" w:name="_Toc12470904"/>
      <w:bookmarkStart w:id="327" w:name="_Toc12629187"/>
      <w:bookmarkStart w:id="328"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00BF4E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00BF4E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4"/>
      <w:bookmarkEnd w:id="325"/>
      <w:bookmarkEnd w:id="326"/>
      <w:bookmarkEnd w:id="327"/>
      <w:bookmarkEnd w:id="32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9" w:name="_Toc11916519"/>
      <w:bookmarkStart w:id="330" w:name="_Toc12805062"/>
      <w:r>
        <w:rPr>
          <w:b/>
        </w:rPr>
        <w:t xml:space="preserve">Rancangan Layar, Rancangan </w:t>
      </w:r>
      <w:r w:rsidRPr="001270FD">
        <w:rPr>
          <w:b/>
          <w:i/>
          <w:lang w:val="en-US"/>
        </w:rPr>
        <w:t>Form</w:t>
      </w:r>
      <w:r>
        <w:rPr>
          <w:b/>
        </w:rPr>
        <w:t xml:space="preserve"> Masukan Data, dan Rancangan Keluaran</w:t>
      </w:r>
      <w:bookmarkEnd w:id="329"/>
      <w:bookmarkEnd w:id="330"/>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B68DAA6" w:rsidR="00CE5D92" w:rsidRPr="00CE5D92" w:rsidRDefault="00CE5D92" w:rsidP="00CE5D92">
      <w:pPr>
        <w:pStyle w:val="Keterangan"/>
        <w:spacing w:after="0"/>
        <w:ind w:left="426"/>
        <w:jc w:val="center"/>
        <w:rPr>
          <w:i w:val="0"/>
          <w:color w:val="000000" w:themeColor="text1"/>
          <w:sz w:val="22"/>
        </w:rPr>
      </w:pPr>
      <w:bookmarkStart w:id="331" w:name="_Toc12467758"/>
      <w:bookmarkStart w:id="332" w:name="_Toc12470870"/>
      <w:bookmarkStart w:id="333" w:name="_Toc12629268"/>
      <w:bookmarkStart w:id="334"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1"/>
      <w:bookmarkEnd w:id="332"/>
      <w:bookmarkEnd w:id="333"/>
      <w:bookmarkEnd w:id="33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15967">
      <w:pPr>
        <w:pStyle w:val="DaftarParagraf"/>
        <w:keepNext/>
        <w:numPr>
          <w:ilvl w:val="0"/>
          <w:numId w:val="55"/>
        </w:numPr>
        <w:spacing w:after="0" w:line="480" w:lineRule="auto"/>
        <w:ind w:left="851" w:hanging="425"/>
        <w:jc w:val="left"/>
        <w:outlineLvl w:val="2"/>
        <w:rPr>
          <w:b/>
        </w:rPr>
      </w:pPr>
      <w:bookmarkStart w:id="335" w:name="_Toc11916520"/>
      <w:r w:rsidRPr="00B659E2">
        <w:rPr>
          <w:b/>
        </w:rPr>
        <w:t>Rancangan Tampilan Navigasi</w:t>
      </w:r>
      <w:bookmarkEnd w:id="335"/>
    </w:p>
    <w:p w14:paraId="4F9A27EC" w14:textId="77777777" w:rsidR="00B07330" w:rsidRDefault="00B07330" w:rsidP="00F15967">
      <w:pPr>
        <w:pStyle w:val="DaftarParagraf"/>
        <w:keepNext/>
        <w:spacing w:after="0" w:line="240" w:lineRule="auto"/>
        <w:ind w:left="851"/>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E4469" w:rsidRPr="00B07330" w:rsidRDefault="00BE4469"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E4469" w:rsidRPr="00371451" w:rsidRDefault="00BE4469"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E4469" w:rsidRPr="00371451" w:rsidRDefault="00BE4469"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E4469" w:rsidRPr="00371451" w:rsidRDefault="00BE4469"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E4469" w:rsidRDefault="00BE4469"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E4469" w:rsidRDefault="00BE4469"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E4469" w:rsidRPr="00B07330" w:rsidRDefault="00BE4469"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E4469" w:rsidRPr="00371451" w:rsidRDefault="00BE4469"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E4469" w:rsidRPr="00371451" w:rsidRDefault="00BE4469"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E4469" w:rsidRPr="00371451" w:rsidRDefault="00BE4469"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E4469" w:rsidRDefault="00BE4469"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E4469" w:rsidRDefault="00BE4469" w:rsidP="00371451">
                        <w:pPr>
                          <w:jc w:val="center"/>
                          <w:rPr>
                            <w:szCs w:val="24"/>
                          </w:rPr>
                        </w:pPr>
                        <w:r>
                          <w:rPr>
                            <w:sz w:val="20"/>
                            <w:szCs w:val="20"/>
                          </w:rPr>
                          <w:t>Daftar Pesanan</w:t>
                        </w:r>
                      </w:p>
                    </w:txbxContent>
                  </v:textbox>
                </v:shape>
                <w10:anchorlock/>
              </v:group>
            </w:pict>
          </mc:Fallback>
        </mc:AlternateContent>
      </w:r>
    </w:p>
    <w:p w14:paraId="78D84D6E" w14:textId="1A01BD64" w:rsidR="005E0AC3" w:rsidRPr="005E0AC3" w:rsidRDefault="005E0AC3" w:rsidP="00F15967">
      <w:pPr>
        <w:pStyle w:val="Keterangan"/>
        <w:spacing w:after="0"/>
        <w:ind w:left="851"/>
        <w:jc w:val="center"/>
        <w:rPr>
          <w:i w:val="0"/>
          <w:color w:val="000000" w:themeColor="text1"/>
          <w:sz w:val="22"/>
        </w:rPr>
      </w:pPr>
      <w:bookmarkStart w:id="336" w:name="_Toc12467759"/>
      <w:bookmarkStart w:id="337" w:name="_Toc12470871"/>
      <w:bookmarkStart w:id="338" w:name="_Toc12629269"/>
      <w:bookmarkStart w:id="339"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6"/>
      <w:bookmarkEnd w:id="337"/>
      <w:bookmarkEnd w:id="338"/>
      <w:bookmarkEnd w:id="339"/>
    </w:p>
    <w:p w14:paraId="1FBB72BA" w14:textId="7DDF4147" w:rsidR="004210F9" w:rsidRDefault="004210F9" w:rsidP="00F15967">
      <w:pPr>
        <w:pStyle w:val="DaftarParagraf"/>
        <w:spacing w:after="0" w:line="480" w:lineRule="auto"/>
        <w:ind w:left="851"/>
        <w:jc w:val="center"/>
      </w:pPr>
      <w:r>
        <w:rPr>
          <w:sz w:val="20"/>
        </w:rPr>
        <w:t>Sumber : Dokumen Pribadi</w:t>
      </w:r>
    </w:p>
    <w:p w14:paraId="0CA5B78A" w14:textId="77777777" w:rsidR="00394D23" w:rsidRPr="0032455F" w:rsidRDefault="00394D23" w:rsidP="00F15967">
      <w:pPr>
        <w:pStyle w:val="DaftarParagraf"/>
        <w:spacing w:after="0" w:line="480" w:lineRule="auto"/>
        <w:ind w:left="851"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0" w:name="_Toc11916521"/>
      <w:r w:rsidRPr="00B659E2">
        <w:rPr>
          <w:b/>
        </w:rPr>
        <w:t xml:space="preserve">Rancangan Tampilan Menu </w:t>
      </w:r>
      <w:r w:rsidRPr="00B659E2">
        <w:rPr>
          <w:b/>
          <w:lang w:val="en-US"/>
        </w:rPr>
        <w:t>Ramen</w:t>
      </w:r>
      <w:bookmarkEnd w:id="340"/>
    </w:p>
    <w:p w14:paraId="3C8E3F91" w14:textId="77777777" w:rsidR="00EC1DF1" w:rsidRDefault="00EC1DF1" w:rsidP="00F15967">
      <w:pPr>
        <w:pStyle w:val="DaftarParagraf"/>
        <w:keepNext/>
        <w:spacing w:after="0" w:line="240" w:lineRule="auto"/>
        <w:ind w:left="851"/>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E4469" w:rsidRPr="00EC1DF1" w:rsidRDefault="00BE4469"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E4469" w:rsidRDefault="00BE4469"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E4469" w:rsidRDefault="00BE4469"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E4469" w:rsidRDefault="00BE4469"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E4469" w:rsidRDefault="00BE4469"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E4469" w:rsidRPr="00760544" w:rsidRDefault="00BE4469"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E4469" w:rsidRPr="00760544" w:rsidRDefault="00BE4469"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E4469" w:rsidRDefault="00BE4469"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E4469" w:rsidRPr="00760544" w:rsidRDefault="00BE4469"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E4469" w:rsidRDefault="00BE4469"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E4469" w:rsidRDefault="00BE4469"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E4469" w:rsidRPr="00EC1DF1" w:rsidRDefault="00BE4469"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E4469" w:rsidRDefault="00BE4469"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E4469" w:rsidRDefault="00BE4469"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E4469" w:rsidRDefault="00BE4469"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E4469" w:rsidRDefault="00BE4469"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E4469" w:rsidRPr="00760544" w:rsidRDefault="00BE4469"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E4469" w:rsidRPr="00760544" w:rsidRDefault="00BE4469"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E4469" w:rsidRDefault="00BE4469"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E4469" w:rsidRPr="00760544" w:rsidRDefault="00BE4469"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E4469" w:rsidRDefault="00BE4469"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E4469" w:rsidRDefault="00BE4469" w:rsidP="00EC601A">
                        <w:pPr>
                          <w:rPr>
                            <w:szCs w:val="24"/>
                          </w:rPr>
                        </w:pPr>
                        <w:r>
                          <w:t>Level</w:t>
                        </w:r>
                      </w:p>
                    </w:txbxContent>
                  </v:textbox>
                </v:shape>
                <w10:anchorlock/>
              </v:group>
            </w:pict>
          </mc:Fallback>
        </mc:AlternateContent>
      </w:r>
    </w:p>
    <w:p w14:paraId="6EE5C89D" w14:textId="75611A96" w:rsidR="00567480" w:rsidRPr="00567480" w:rsidRDefault="00567480" w:rsidP="00F15967">
      <w:pPr>
        <w:pStyle w:val="Keterangan"/>
        <w:spacing w:after="0"/>
        <w:ind w:left="851"/>
        <w:jc w:val="center"/>
        <w:rPr>
          <w:i w:val="0"/>
          <w:color w:val="000000" w:themeColor="text1"/>
          <w:sz w:val="22"/>
        </w:rPr>
      </w:pPr>
      <w:bookmarkStart w:id="341" w:name="_Toc12467760"/>
      <w:bookmarkStart w:id="342" w:name="_Toc12470872"/>
      <w:bookmarkStart w:id="343" w:name="_Toc12629270"/>
      <w:bookmarkStart w:id="344"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1"/>
      <w:bookmarkEnd w:id="342"/>
      <w:bookmarkEnd w:id="343"/>
      <w:bookmarkEnd w:id="344"/>
    </w:p>
    <w:p w14:paraId="6F72E707" w14:textId="2B9E31B5" w:rsidR="00121F1D" w:rsidRDefault="00121F1D" w:rsidP="00F15967">
      <w:pPr>
        <w:pStyle w:val="DaftarParagraf"/>
        <w:spacing w:after="0" w:line="480" w:lineRule="auto"/>
        <w:ind w:left="851"/>
        <w:jc w:val="center"/>
      </w:pPr>
      <w:r>
        <w:rPr>
          <w:sz w:val="20"/>
        </w:rPr>
        <w:t>Sumber : Dokumen Pribadi</w:t>
      </w:r>
    </w:p>
    <w:p w14:paraId="2687FAE8" w14:textId="77777777" w:rsidR="0005178C" w:rsidRDefault="0005178C" w:rsidP="00F15967">
      <w:pPr>
        <w:pStyle w:val="DaftarParagraf"/>
        <w:spacing w:after="0" w:line="480" w:lineRule="auto"/>
        <w:ind w:left="851"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lastRenderedPageBreak/>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5" w:name="_Toc11916522"/>
      <w:r w:rsidRPr="00B659E2">
        <w:rPr>
          <w:b/>
        </w:rPr>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5"/>
    </w:p>
    <w:p w14:paraId="35EAF529" w14:textId="77777777" w:rsidR="00E00ECD" w:rsidRDefault="00DB72FB" w:rsidP="00F15967">
      <w:pPr>
        <w:pStyle w:val="DaftarParagraf"/>
        <w:keepNext/>
        <w:spacing w:after="0" w:line="240" w:lineRule="auto"/>
        <w:ind w:left="851"/>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E4469" w:rsidRPr="00E452CB" w:rsidRDefault="00BE4469"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E4469" w:rsidRDefault="00BE4469"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E4469" w:rsidRDefault="00BE4469"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E4469" w:rsidRPr="00760544" w:rsidRDefault="00BE4469"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E4469" w:rsidRPr="00760544" w:rsidRDefault="00BE4469"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E4469" w:rsidRDefault="00BE4469"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E4469" w:rsidRPr="00760544" w:rsidRDefault="00BE4469"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E4469" w:rsidRDefault="00BE4469"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E4469" w:rsidRPr="00E452CB" w:rsidRDefault="00BE4469"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E4469" w:rsidRDefault="00BE4469"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E4469" w:rsidRDefault="00BE4469"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E4469" w:rsidRPr="00760544" w:rsidRDefault="00BE4469"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E4469" w:rsidRPr="00760544" w:rsidRDefault="00BE4469"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E4469" w:rsidRDefault="00BE4469"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E4469" w:rsidRPr="00760544" w:rsidRDefault="00BE4469"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E4469" w:rsidRDefault="00BE4469"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1542146" w:rsidR="00D31F06" w:rsidRPr="00D31F06" w:rsidRDefault="00D31F06" w:rsidP="00F15967">
      <w:pPr>
        <w:pStyle w:val="Keterangan"/>
        <w:spacing w:after="0"/>
        <w:ind w:left="851"/>
        <w:jc w:val="center"/>
        <w:rPr>
          <w:i w:val="0"/>
          <w:color w:val="000000" w:themeColor="text1"/>
          <w:sz w:val="22"/>
        </w:rPr>
      </w:pPr>
      <w:bookmarkStart w:id="346" w:name="_Toc12467761"/>
      <w:bookmarkStart w:id="347" w:name="_Toc12470873"/>
      <w:bookmarkStart w:id="348" w:name="_Toc12629271"/>
      <w:bookmarkStart w:id="349"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6"/>
      <w:bookmarkEnd w:id="347"/>
      <w:bookmarkEnd w:id="348"/>
      <w:bookmarkEnd w:id="349"/>
    </w:p>
    <w:p w14:paraId="42D1D26E" w14:textId="613EBB2C" w:rsidR="001606B4" w:rsidRDefault="001606B4" w:rsidP="00F15967">
      <w:pPr>
        <w:pStyle w:val="DaftarParagraf"/>
        <w:spacing w:after="0" w:line="480" w:lineRule="auto"/>
        <w:ind w:left="851"/>
        <w:jc w:val="center"/>
      </w:pPr>
      <w:r>
        <w:rPr>
          <w:sz w:val="20"/>
        </w:rPr>
        <w:t>Sumber : Dokumen Pribadi</w:t>
      </w:r>
    </w:p>
    <w:p w14:paraId="58FF2DE6" w14:textId="77777777" w:rsidR="00885A03" w:rsidRDefault="006505DB" w:rsidP="00F15967">
      <w:pPr>
        <w:pStyle w:val="DaftarParagraf"/>
        <w:spacing w:after="0" w:line="480" w:lineRule="auto"/>
        <w:ind w:left="851"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w:t>
      </w:r>
      <w:r w:rsidR="000A1390">
        <w:lastRenderedPageBreak/>
        <w:t>menampung satu data menu. Apabila data menu lebih dari satu, maka rancangan tersebut akan diulang sebanyak jumlah data pada daftar menu.</w:t>
      </w:r>
    </w:p>
    <w:p w14:paraId="5090C66B"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50" w:name="_Toc11916523"/>
      <w:r w:rsidRPr="00B659E2">
        <w:rPr>
          <w:b/>
        </w:rPr>
        <w:t>Rancangan Tampilan Daftar Pesanan</w:t>
      </w:r>
      <w:bookmarkEnd w:id="350"/>
    </w:p>
    <w:p w14:paraId="5D18C5FE" w14:textId="77777777" w:rsidR="00FB208F" w:rsidRDefault="00FB208F" w:rsidP="00F15967">
      <w:pPr>
        <w:pStyle w:val="DaftarParagraf"/>
        <w:keepNext/>
        <w:spacing w:after="0" w:line="240" w:lineRule="auto"/>
        <w:ind w:left="851"/>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E4469" w:rsidRDefault="00BE4469">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E4469" w:rsidRDefault="00BE4469">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E4469" w:rsidRDefault="00BE4469"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E4469" w:rsidRDefault="00BE4469"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E4469" w:rsidRDefault="00BE4469"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E4469" w:rsidRDefault="00BE4469"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E4469" w:rsidRDefault="00BE4469"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E4469" w:rsidRDefault="00BE4469"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E4469" w:rsidRDefault="00BE4469"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E4469" w:rsidRDefault="00BE4469"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E4469" w:rsidRDefault="00BE4469"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E4469" w:rsidRDefault="00BE4469">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E4469" w:rsidRDefault="00BE4469">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E4469" w:rsidRDefault="00BE4469"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E4469" w:rsidRDefault="00BE4469"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E4469" w:rsidRDefault="00BE4469"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E4469" w:rsidRDefault="00BE4469"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E4469" w:rsidRDefault="00BE4469"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E4469" w:rsidRDefault="00BE4469"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E4469" w:rsidRDefault="00BE4469"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E4469" w:rsidRDefault="00BE4469"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E4469" w:rsidRDefault="00BE4469" w:rsidP="00E34AA6">
                        <w:pPr>
                          <w:rPr>
                            <w:szCs w:val="24"/>
                          </w:rPr>
                        </w:pPr>
                        <w:r>
                          <w:t>Kembali</w:t>
                        </w:r>
                      </w:p>
                    </w:txbxContent>
                  </v:textbox>
                </v:shape>
                <w10:anchorlock/>
              </v:group>
            </w:pict>
          </mc:Fallback>
        </mc:AlternateContent>
      </w:r>
    </w:p>
    <w:p w14:paraId="05CE27B9" w14:textId="0CB844E0" w:rsidR="002516C1" w:rsidRPr="002516C1" w:rsidRDefault="002516C1" w:rsidP="00F15967">
      <w:pPr>
        <w:pStyle w:val="Keterangan"/>
        <w:spacing w:after="0"/>
        <w:ind w:left="851"/>
        <w:jc w:val="center"/>
        <w:rPr>
          <w:i w:val="0"/>
          <w:color w:val="000000" w:themeColor="text1"/>
          <w:sz w:val="22"/>
        </w:rPr>
      </w:pPr>
      <w:bookmarkStart w:id="351" w:name="_Toc12467762"/>
      <w:bookmarkStart w:id="352" w:name="_Toc12470874"/>
      <w:bookmarkStart w:id="353" w:name="_Toc12629272"/>
      <w:bookmarkStart w:id="354"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1"/>
      <w:bookmarkEnd w:id="352"/>
      <w:bookmarkEnd w:id="353"/>
      <w:bookmarkEnd w:id="354"/>
    </w:p>
    <w:p w14:paraId="78D0A69C" w14:textId="65804B1B" w:rsidR="00F93FD2" w:rsidRDefault="00F93FD2" w:rsidP="00F15967">
      <w:pPr>
        <w:pStyle w:val="DaftarParagraf"/>
        <w:spacing w:after="0" w:line="480" w:lineRule="auto"/>
        <w:ind w:left="851"/>
        <w:jc w:val="center"/>
      </w:pPr>
      <w:r>
        <w:rPr>
          <w:sz w:val="20"/>
        </w:rPr>
        <w:t>Sumber : Dokumen Pribadi</w:t>
      </w:r>
    </w:p>
    <w:p w14:paraId="6CDBA368" w14:textId="5CEAFE2F" w:rsidR="0001035D" w:rsidRDefault="002F2E13" w:rsidP="00F15967">
      <w:pPr>
        <w:pStyle w:val="DaftarParagraf"/>
        <w:spacing w:after="0" w:line="480" w:lineRule="auto"/>
        <w:ind w:left="851"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1629E1CF" w14:textId="332FF102" w:rsidR="00B30DBC" w:rsidRPr="00B30DBC" w:rsidRDefault="00352A97" w:rsidP="00F15967">
      <w:pPr>
        <w:pStyle w:val="DaftarParagraf"/>
        <w:keepNext/>
        <w:numPr>
          <w:ilvl w:val="0"/>
          <w:numId w:val="55"/>
        </w:numPr>
        <w:spacing w:after="0" w:line="480" w:lineRule="auto"/>
        <w:ind w:left="851" w:hanging="425"/>
        <w:jc w:val="left"/>
        <w:outlineLvl w:val="2"/>
        <w:rPr>
          <w:b/>
          <w:lang w:val="en-US"/>
        </w:rPr>
      </w:pPr>
      <w:bookmarkStart w:id="355" w:name="_Toc11916524"/>
      <w:r w:rsidRPr="00B659E2">
        <w:rPr>
          <w:b/>
        </w:rPr>
        <w:lastRenderedPageBreak/>
        <w:t xml:space="preserve">Rancangan Tampilan </w:t>
      </w:r>
      <w:r w:rsidRPr="00B659E2">
        <w:rPr>
          <w:b/>
          <w:i/>
          <w:lang w:val="en-US"/>
        </w:rPr>
        <w:t>Setting</w:t>
      </w:r>
    </w:p>
    <w:p w14:paraId="4AED76BD" w14:textId="77777777" w:rsidR="00B30DBC" w:rsidRDefault="00B30DBC" w:rsidP="00F15967">
      <w:pPr>
        <w:keepNext/>
        <w:spacing w:after="0" w:line="240" w:lineRule="auto"/>
        <w:ind w:left="851"/>
      </w:pPr>
      <w:r>
        <w:rPr>
          <w:noProof/>
        </w:rPr>
        <mc:AlternateContent>
          <mc:Choice Requires="wpc">
            <w:drawing>
              <wp:inline distT="0" distB="0" distL="0" distR="0" wp14:anchorId="4E06915F" wp14:editId="6D03CFDD">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5AE14423" w14:textId="77777777" w:rsidR="00B30DBC" w:rsidRPr="00352A97" w:rsidRDefault="00B30DBC" w:rsidP="00B30DBC">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0EFFC9EF" w14:textId="77777777" w:rsidR="00B30DBC" w:rsidRPr="00352A97" w:rsidRDefault="00B30DBC" w:rsidP="00B30DBC">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05F299CA" w14:textId="77777777" w:rsidR="00B30DBC" w:rsidRPr="00352A97" w:rsidRDefault="00B30DBC" w:rsidP="00B30DBC">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47028431" w14:textId="77777777" w:rsidR="00B30DBC" w:rsidRPr="00352A97" w:rsidRDefault="00B30DBC" w:rsidP="00B30DBC">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46963347" w14:textId="77777777" w:rsidR="00B30DBC" w:rsidRPr="00352A97" w:rsidRDefault="00B30DBC" w:rsidP="00B30DBC">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0B39FEB7" w14:textId="77777777" w:rsidR="00B30DBC" w:rsidRDefault="00B30DBC" w:rsidP="00B30DBC">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06915F"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5AE14423" w14:textId="77777777" w:rsidR="00B30DBC" w:rsidRPr="00352A97" w:rsidRDefault="00B30DBC" w:rsidP="00B30DBC">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0EFFC9EF" w14:textId="77777777" w:rsidR="00B30DBC" w:rsidRPr="00352A97" w:rsidRDefault="00B30DBC" w:rsidP="00B30DBC">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05F299CA" w14:textId="77777777" w:rsidR="00B30DBC" w:rsidRPr="00352A97" w:rsidRDefault="00B30DBC" w:rsidP="00B30DBC">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47028431" w14:textId="77777777" w:rsidR="00B30DBC" w:rsidRPr="00352A97" w:rsidRDefault="00B30DBC" w:rsidP="00B30DBC">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46963347" w14:textId="77777777" w:rsidR="00B30DBC" w:rsidRPr="00352A97" w:rsidRDefault="00B30DBC" w:rsidP="00B30DBC">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0B39FEB7" w14:textId="77777777" w:rsidR="00B30DBC" w:rsidRDefault="00B30DBC" w:rsidP="00B30DBC">
                        <w:pPr>
                          <w:jc w:val="center"/>
                          <w:rPr>
                            <w:szCs w:val="24"/>
                          </w:rPr>
                        </w:pPr>
                        <w:r>
                          <w:t>Keluar</w:t>
                        </w:r>
                      </w:p>
                    </w:txbxContent>
                  </v:textbox>
                </v:shape>
                <w10:anchorlock/>
              </v:group>
            </w:pict>
          </mc:Fallback>
        </mc:AlternateContent>
      </w:r>
    </w:p>
    <w:p w14:paraId="12F11CB6" w14:textId="77777777" w:rsidR="00B30DBC" w:rsidRDefault="00B30DBC" w:rsidP="00F15967">
      <w:pPr>
        <w:pStyle w:val="Keterangan"/>
        <w:spacing w:after="0"/>
        <w:ind w:left="851"/>
        <w:jc w:val="center"/>
        <w:rPr>
          <w:color w:val="000000" w:themeColor="text1"/>
          <w:sz w:val="20"/>
          <w:lang w:val="en-US"/>
        </w:rPr>
      </w:pPr>
      <w:bookmarkStart w:id="356" w:name="_Toc12467763"/>
      <w:bookmarkStart w:id="357" w:name="_Toc12470875"/>
      <w:bookmarkStart w:id="358" w:name="_Toc12629273"/>
      <w:bookmarkStart w:id="359" w:name="_Toc12804993"/>
      <w:r w:rsidRPr="002A01CD">
        <w:rPr>
          <w:i w:val="0"/>
          <w:color w:val="000000" w:themeColor="text1"/>
          <w:sz w:val="20"/>
        </w:rPr>
        <w:t xml:space="preserve">Gambar </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4</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Gambar \* ARABIC \s 1 </w:instrText>
      </w:r>
      <w:r>
        <w:rPr>
          <w:i w:val="0"/>
          <w:color w:val="000000" w:themeColor="text1"/>
          <w:sz w:val="20"/>
        </w:rPr>
        <w:fldChar w:fldCharType="separate"/>
      </w:r>
      <w:r>
        <w:rPr>
          <w:i w:val="0"/>
          <w:noProof/>
          <w:color w:val="000000" w:themeColor="text1"/>
          <w:sz w:val="20"/>
        </w:rPr>
        <w:t>37</w:t>
      </w:r>
      <w:r>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6"/>
      <w:bookmarkEnd w:id="357"/>
      <w:bookmarkEnd w:id="358"/>
      <w:bookmarkEnd w:id="359"/>
    </w:p>
    <w:p w14:paraId="46E722BF" w14:textId="77777777" w:rsidR="00B30DBC" w:rsidRPr="00B30DBC" w:rsidRDefault="00B30DBC" w:rsidP="00F15967">
      <w:pPr>
        <w:ind w:left="851"/>
        <w:jc w:val="center"/>
        <w:rPr>
          <w:iCs/>
          <w:color w:val="000000" w:themeColor="text1"/>
          <w:sz w:val="20"/>
          <w:szCs w:val="18"/>
        </w:rPr>
      </w:pPr>
      <w:r w:rsidRPr="00B30DBC">
        <w:rPr>
          <w:iCs/>
          <w:color w:val="000000" w:themeColor="text1"/>
          <w:sz w:val="20"/>
          <w:szCs w:val="18"/>
        </w:rPr>
        <w:t>Sumber : Dokumen Pribadi</w:t>
      </w:r>
    </w:p>
    <w:p w14:paraId="513DB2AA" w14:textId="3DE29A1C" w:rsidR="00B30DBC" w:rsidRPr="00F15967" w:rsidRDefault="00B30DBC" w:rsidP="00F15967">
      <w:pPr>
        <w:spacing w:after="0" w:line="480" w:lineRule="auto"/>
        <w:ind w:left="851" w:firstLine="851"/>
        <w:rPr>
          <w:lang w:val="en-US"/>
        </w:rPr>
      </w:pPr>
      <w:r>
        <w:t xml:space="preserve">Tampilan </w:t>
      </w:r>
      <w:r w:rsidRPr="00B30DBC">
        <w:rPr>
          <w:i/>
          <w:lang w:val="en-US"/>
        </w:rPr>
        <w:t>setting</w:t>
      </w:r>
      <w:r w:rsidRPr="00B30DBC">
        <w:rPr>
          <w:i/>
        </w:rPr>
        <w:t xml:space="preserve"> </w:t>
      </w:r>
      <w:r>
        <w:t xml:space="preserve">akan muncul saat logo pada aplikasi </w:t>
      </w:r>
      <w:r w:rsidRPr="00B30DBC">
        <w:rPr>
          <w:i/>
          <w:lang w:val="en-US"/>
        </w:rPr>
        <w:t>client</w:t>
      </w:r>
      <w:r w:rsidRPr="00B30DBC">
        <w:rPr>
          <w:i/>
        </w:rPr>
        <w:t xml:space="preserve"> </w:t>
      </w:r>
      <w:r>
        <w:t xml:space="preserve">ditekan tiga kali. Hal ini dimaksud agar pelanggan tidak mengetahui cara mengakses tampilan </w:t>
      </w:r>
      <w:r w:rsidRPr="00B30DBC">
        <w:rPr>
          <w:i/>
          <w:lang w:val="en-US"/>
        </w:rPr>
        <w:t>setting</w:t>
      </w:r>
      <w:r>
        <w:t xml:space="preserve">. Pada tampilan </w:t>
      </w:r>
      <w:r w:rsidRPr="00B30DBC">
        <w:rPr>
          <w:i/>
          <w:lang w:val="en-US"/>
        </w:rPr>
        <w:t>setting</w:t>
      </w:r>
      <w:r>
        <w:t xml:space="preserve"> terdapat konfigurasi untuk mengubah nomor meja, alamat </w:t>
      </w:r>
      <w:r w:rsidRPr="00B30DBC">
        <w:rPr>
          <w:i/>
          <w:lang w:val="en-US"/>
        </w:rPr>
        <w:t>host</w:t>
      </w:r>
      <w:r>
        <w:t xml:space="preserve"> </w:t>
      </w:r>
      <w:r w:rsidRPr="00B30DBC">
        <w:rPr>
          <w:i/>
        </w:rPr>
        <w:t>server</w:t>
      </w:r>
      <w:r>
        <w:t xml:space="preserve">, dan </w:t>
      </w:r>
      <w:r w:rsidRPr="00B30DBC">
        <w:rPr>
          <w:i/>
          <w:lang w:val="en-US"/>
        </w:rPr>
        <w:t>port</w:t>
      </w:r>
      <w:r>
        <w:t xml:space="preserve"> </w:t>
      </w:r>
      <w:r w:rsidRPr="00B30DBC">
        <w:rPr>
          <w:i/>
        </w:rPr>
        <w:t>server</w:t>
      </w:r>
      <w:r>
        <w:t>.</w:t>
      </w:r>
    </w:p>
    <w:p w14:paraId="3862AD65" w14:textId="054495B5" w:rsidR="00B30DBC" w:rsidRPr="00B30DBC" w:rsidRDefault="00B30DBC" w:rsidP="00F15967">
      <w:pPr>
        <w:pStyle w:val="DaftarParagraf"/>
        <w:keepNext/>
        <w:numPr>
          <w:ilvl w:val="0"/>
          <w:numId w:val="55"/>
        </w:numPr>
        <w:spacing w:after="0" w:line="480" w:lineRule="auto"/>
        <w:ind w:left="851" w:hanging="425"/>
        <w:jc w:val="left"/>
        <w:outlineLvl w:val="2"/>
        <w:rPr>
          <w:b/>
          <w:lang w:val="en-US"/>
        </w:rPr>
      </w:pPr>
      <w:r>
        <w:rPr>
          <w:b/>
        </w:rPr>
        <w:lastRenderedPageBreak/>
        <w:t>Rancangan Tampilan</w:t>
      </w:r>
      <w:r w:rsidRPr="00B30DBC">
        <w:rPr>
          <w:b/>
          <w:i/>
          <w:lang w:val="en-US"/>
        </w:rPr>
        <w:t xml:space="preserve"> Sign In</w:t>
      </w:r>
    </w:p>
    <w:bookmarkEnd w:id="355"/>
    <w:p w14:paraId="6B779F97" w14:textId="77777777" w:rsidR="00EE217E" w:rsidRDefault="004129D2" w:rsidP="00F15967">
      <w:pPr>
        <w:pStyle w:val="DaftarParagraf"/>
        <w:keepNext/>
        <w:spacing w:after="0" w:line="240" w:lineRule="auto"/>
        <w:ind w:left="851"/>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E4469" w:rsidRPr="004129D2" w:rsidRDefault="00BE4469"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E4469" w:rsidRPr="004129D2" w:rsidRDefault="00BE4469"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E4469" w:rsidRPr="004129D2" w:rsidRDefault="00BE446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E4469" w:rsidRPr="004129D2" w:rsidRDefault="00BE446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E4469" w:rsidRDefault="00BE4469"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E4469" w:rsidRPr="004129D2" w:rsidRDefault="00BE4469"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E4469" w:rsidRPr="004129D2" w:rsidRDefault="00BE4469"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E4469" w:rsidRPr="004129D2" w:rsidRDefault="00BE4469"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E4469" w:rsidRPr="004129D2" w:rsidRDefault="00BE4469"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E4469" w:rsidRDefault="00BE4469"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5FA2F856" w:rsidR="009D38D8" w:rsidRPr="009D38D8" w:rsidRDefault="009D38D8" w:rsidP="00F15967">
      <w:pPr>
        <w:pStyle w:val="Keterangan"/>
        <w:keepNext/>
        <w:spacing w:after="0"/>
        <w:ind w:left="851"/>
        <w:jc w:val="center"/>
        <w:rPr>
          <w:i w:val="0"/>
          <w:color w:val="000000" w:themeColor="text1"/>
          <w:sz w:val="22"/>
        </w:rPr>
      </w:pPr>
      <w:bookmarkStart w:id="360" w:name="_Toc12467764"/>
      <w:bookmarkStart w:id="361" w:name="_Toc12470876"/>
      <w:bookmarkStart w:id="362" w:name="_Toc12629274"/>
      <w:bookmarkStart w:id="363"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0"/>
      <w:bookmarkEnd w:id="361"/>
      <w:bookmarkEnd w:id="362"/>
      <w:bookmarkEnd w:id="363"/>
    </w:p>
    <w:p w14:paraId="131C5899" w14:textId="04A198F7" w:rsidR="00680791" w:rsidRPr="00680791" w:rsidRDefault="00680791" w:rsidP="00F15967">
      <w:pPr>
        <w:pStyle w:val="DaftarParagraf"/>
        <w:spacing w:after="0" w:line="480" w:lineRule="auto"/>
        <w:ind w:left="851"/>
        <w:jc w:val="center"/>
      </w:pPr>
      <w:r>
        <w:rPr>
          <w:sz w:val="20"/>
        </w:rPr>
        <w:t>Sumber : Dokumen Pribadi</w:t>
      </w:r>
    </w:p>
    <w:p w14:paraId="11105DD3" w14:textId="77777777" w:rsidR="00B76946" w:rsidRPr="00883ABB" w:rsidRDefault="00B76946" w:rsidP="00F15967">
      <w:pPr>
        <w:pStyle w:val="DaftarParagraf"/>
        <w:spacing w:after="0" w:line="480" w:lineRule="auto"/>
        <w:ind w:left="851"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15967">
      <w:pPr>
        <w:pStyle w:val="DaftarParagraf"/>
        <w:keepNext/>
        <w:numPr>
          <w:ilvl w:val="0"/>
          <w:numId w:val="55"/>
        </w:numPr>
        <w:spacing w:after="0" w:line="480" w:lineRule="auto"/>
        <w:ind w:left="851" w:hanging="425"/>
        <w:jc w:val="left"/>
        <w:outlineLvl w:val="2"/>
        <w:rPr>
          <w:b/>
        </w:rPr>
      </w:pPr>
      <w:bookmarkStart w:id="3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4"/>
    </w:p>
    <w:p w14:paraId="6EC2112A" w14:textId="77777777" w:rsidR="00C833CF" w:rsidRDefault="00EE217E" w:rsidP="00F15967">
      <w:pPr>
        <w:pStyle w:val="DaftarParagraf"/>
        <w:keepNext/>
        <w:spacing w:after="0" w:line="240" w:lineRule="auto"/>
        <w:ind w:left="851"/>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E4469" w:rsidRDefault="00BE4469"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E4469" w:rsidRDefault="00BE4469"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E4469" w:rsidRDefault="00BE4469"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E4469" w:rsidRDefault="00BE4469"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E4469" w:rsidRDefault="00BE4469"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E4469" w:rsidRDefault="00BE4469"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E4469" w:rsidRDefault="00BE4469"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E4469" w:rsidRDefault="00BE4469"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E4469" w:rsidRDefault="00BE4469"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E4469" w:rsidRDefault="00BE4469" w:rsidP="00EE217E">
                        <w:pPr>
                          <w:spacing w:after="0"/>
                          <w:jc w:val="center"/>
                          <w:rPr>
                            <w:szCs w:val="24"/>
                          </w:rPr>
                        </w:pPr>
                        <w:r>
                          <w:rPr>
                            <w:color w:val="000000"/>
                            <w:sz w:val="16"/>
                            <w:szCs w:val="16"/>
                          </w:rPr>
                          <w:t>LOGO</w:t>
                        </w:r>
                      </w:p>
                    </w:txbxContent>
                  </v:textbox>
                </v:oval>
                <w10:anchorlock/>
              </v:group>
            </w:pict>
          </mc:Fallback>
        </mc:AlternateContent>
      </w:r>
    </w:p>
    <w:p w14:paraId="2D830448" w14:textId="7E756543" w:rsidR="00DE2124" w:rsidRPr="00DE2124" w:rsidRDefault="00DE2124" w:rsidP="00F15967">
      <w:pPr>
        <w:pStyle w:val="Keterangan"/>
        <w:spacing w:after="0"/>
        <w:ind w:left="851"/>
        <w:jc w:val="center"/>
        <w:rPr>
          <w:i w:val="0"/>
          <w:color w:val="000000" w:themeColor="text1"/>
          <w:sz w:val="22"/>
        </w:rPr>
      </w:pPr>
      <w:bookmarkStart w:id="365" w:name="_Toc12467765"/>
      <w:bookmarkStart w:id="366" w:name="_Toc12470877"/>
      <w:bookmarkStart w:id="367" w:name="_Toc12629275"/>
      <w:bookmarkStart w:id="368"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5"/>
      <w:bookmarkEnd w:id="366"/>
      <w:bookmarkEnd w:id="367"/>
      <w:bookmarkEnd w:id="368"/>
    </w:p>
    <w:p w14:paraId="0F9FE370" w14:textId="3FC2C16B" w:rsidR="00D37708" w:rsidRPr="00D37708" w:rsidRDefault="00D37708" w:rsidP="00F15967">
      <w:pPr>
        <w:pStyle w:val="DaftarParagraf"/>
        <w:spacing w:after="0" w:line="480" w:lineRule="auto"/>
        <w:ind w:left="851"/>
        <w:jc w:val="center"/>
      </w:pPr>
      <w:r>
        <w:rPr>
          <w:sz w:val="20"/>
        </w:rPr>
        <w:t>Sumber : Dokumen Pribadi</w:t>
      </w:r>
    </w:p>
    <w:p w14:paraId="3563AFC3" w14:textId="77777777" w:rsidR="007B0C7A" w:rsidRPr="007B0C7A" w:rsidRDefault="007B0C7A" w:rsidP="00F15967">
      <w:pPr>
        <w:pStyle w:val="DaftarParagraf"/>
        <w:spacing w:after="0" w:line="480" w:lineRule="auto"/>
        <w:ind w:left="851"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69" w:name="_Toc11916526"/>
      <w:r w:rsidRPr="00B659E2">
        <w:rPr>
          <w:b/>
        </w:rPr>
        <w:lastRenderedPageBreak/>
        <w:t>Rancangan Tampilan Halaman Utama</w:t>
      </w:r>
      <w:bookmarkEnd w:id="369"/>
    </w:p>
    <w:p w14:paraId="4BC0FF53" w14:textId="77777777" w:rsidR="00615723" w:rsidRDefault="00EB518D" w:rsidP="00F15967">
      <w:pPr>
        <w:pStyle w:val="DaftarParagraf"/>
        <w:keepNext/>
        <w:spacing w:after="0" w:line="240" w:lineRule="auto"/>
        <w:ind w:left="851"/>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E4469" w:rsidRDefault="00BE4469"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E4469" w:rsidRDefault="00BE4469"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E4469" w:rsidRPr="00EB518D" w:rsidRDefault="00BE4469"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E4469" w:rsidRPr="00EB518D" w:rsidRDefault="00BE4469"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E4469" w:rsidRPr="00EB518D" w:rsidRDefault="00BE4469"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E4469" w:rsidRPr="00EB518D" w:rsidRDefault="00BE4469"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E4469" w:rsidRPr="003067B5" w:rsidRDefault="00BE4469"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E4469" w:rsidRDefault="00BE4469"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E4469" w:rsidRDefault="00BE4469"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E4469" w:rsidRDefault="00BE4469"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E4469" w:rsidRDefault="00BE4469"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E4469" w:rsidRDefault="00BE4469"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E4469" w:rsidRDefault="00BE4469"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E4469" w:rsidRDefault="00BE4469"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E4469" w:rsidRPr="00EB518D" w:rsidRDefault="00BE4469"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E4469" w:rsidRPr="00EB518D" w:rsidRDefault="00BE4469"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E4469" w:rsidRPr="00EB518D" w:rsidRDefault="00BE4469"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BE4469" w:rsidRPr="00EB518D" w:rsidRDefault="00BE4469"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BE4469" w:rsidRPr="003067B5" w:rsidRDefault="00BE4469"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BE4469" w:rsidRDefault="00BE4469"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BE4469" w:rsidRDefault="00BE4469"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BE4469" w:rsidRDefault="00BE4469"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BE4469" w:rsidRDefault="00BE4469"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BE4469" w:rsidRDefault="00BE4469" w:rsidP="003067B5">
                        <w:pPr>
                          <w:rPr>
                            <w:szCs w:val="24"/>
                          </w:rPr>
                        </w:pPr>
                        <w:r>
                          <w:rPr>
                            <w:sz w:val="16"/>
                            <w:szCs w:val="16"/>
                          </w:rPr>
                          <w:t>Simpan</w:t>
                        </w:r>
                      </w:p>
                    </w:txbxContent>
                  </v:textbox>
                </v:shape>
                <w10:anchorlock/>
              </v:group>
            </w:pict>
          </mc:Fallback>
        </mc:AlternateContent>
      </w:r>
    </w:p>
    <w:p w14:paraId="2042C82F" w14:textId="4A1E005E" w:rsidR="00057355" w:rsidRPr="00057355" w:rsidRDefault="00057355" w:rsidP="00F15967">
      <w:pPr>
        <w:pStyle w:val="Keterangan"/>
        <w:spacing w:after="0"/>
        <w:ind w:left="851"/>
        <w:jc w:val="center"/>
        <w:rPr>
          <w:i w:val="0"/>
          <w:color w:val="000000" w:themeColor="text1"/>
          <w:sz w:val="22"/>
        </w:rPr>
      </w:pPr>
      <w:bookmarkStart w:id="370" w:name="_Toc12467766"/>
      <w:bookmarkStart w:id="371" w:name="_Toc12470878"/>
      <w:bookmarkStart w:id="372" w:name="_Toc12629276"/>
      <w:bookmarkStart w:id="373"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0"/>
      <w:bookmarkEnd w:id="371"/>
      <w:bookmarkEnd w:id="372"/>
      <w:bookmarkEnd w:id="373"/>
    </w:p>
    <w:p w14:paraId="7CE6B791" w14:textId="59A81537" w:rsidR="00DE71C8" w:rsidRDefault="00DE71C8" w:rsidP="00F15967">
      <w:pPr>
        <w:pStyle w:val="DaftarParagraf"/>
        <w:spacing w:after="0" w:line="480" w:lineRule="auto"/>
        <w:ind w:left="851"/>
        <w:jc w:val="center"/>
      </w:pPr>
      <w:r>
        <w:rPr>
          <w:sz w:val="20"/>
        </w:rPr>
        <w:t>Sumber : Dokumen Pribadi</w:t>
      </w:r>
    </w:p>
    <w:p w14:paraId="6B098932" w14:textId="77777777" w:rsidR="00615723" w:rsidRPr="00615723" w:rsidRDefault="00615723" w:rsidP="00F15967">
      <w:pPr>
        <w:pStyle w:val="DaftarParagraf"/>
        <w:spacing w:after="0" w:line="480" w:lineRule="auto"/>
        <w:ind w:left="851"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4" w:name="_Toc11916527"/>
      <w:r w:rsidRPr="00B659E2">
        <w:rPr>
          <w:b/>
        </w:rPr>
        <w:lastRenderedPageBreak/>
        <w:t>Rancangan Tampilan Daftar Menu</w:t>
      </w:r>
      <w:bookmarkEnd w:id="374"/>
    </w:p>
    <w:p w14:paraId="440E0B12" w14:textId="77777777" w:rsidR="006A45BF" w:rsidRDefault="005E26CB" w:rsidP="00F15967">
      <w:pPr>
        <w:pStyle w:val="DaftarParagraf"/>
        <w:keepNext/>
        <w:spacing w:after="0" w:line="240" w:lineRule="auto"/>
        <w:ind w:left="851"/>
      </w:pPr>
      <w:r>
        <w:rPr>
          <w:noProof/>
        </w:rPr>
        <mc:AlternateContent>
          <mc:Choice Requires="wps">
            <w:drawing>
              <wp:anchor distT="0" distB="0" distL="114300" distR="114300" simplePos="0" relativeHeight="251659264" behindDoc="0" locked="0" layoutInCell="1" allowOverlap="1" wp14:anchorId="1B167665" wp14:editId="580FC25E">
                <wp:simplePos x="0" y="0"/>
                <wp:positionH relativeFrom="column">
                  <wp:posOffset>3683000</wp:posOffset>
                </wp:positionH>
                <wp:positionV relativeFrom="paragraph">
                  <wp:posOffset>1931035</wp:posOffset>
                </wp:positionV>
                <wp:extent cx="667385" cy="229574"/>
                <wp:effectExtent l="0" t="0" r="18415" b="18415"/>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E4469" w:rsidRDefault="00BE4469"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290pt;margin-top:152.05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" fillcolor="white [3201]" strokeweight=".5pt">
                <v:textbox>
                  <w:txbxContent>
                    <w:p w14:paraId="5D7ADBE9" w14:textId="77777777" w:rsidR="00BE4469" w:rsidRDefault="00BE4469"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BE4469" w:rsidRDefault="00BE4469"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BE4469" w:rsidRDefault="00BE4469"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E4469" w:rsidRPr="00EB518D" w:rsidRDefault="00BE4469"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E4469" w:rsidRPr="00EB518D" w:rsidRDefault="00BE4469"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E4469" w:rsidRPr="00EB518D" w:rsidRDefault="00BE4469"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E4469" w:rsidRDefault="00BE4469"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E4469" w:rsidRDefault="00BE4469"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E4469" w:rsidRDefault="00BE4469"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E4469" w:rsidRDefault="00BE4469"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E4469" w:rsidRPr="007F4869" w:rsidRDefault="00BE4469"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E4469" w:rsidRDefault="00BE4469"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E4469" w:rsidRDefault="00BE4469"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E4469" w:rsidRDefault="00BE4469"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E4469" w:rsidRDefault="00BE4469"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E4469" w:rsidRDefault="00BE4469"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E4469" w:rsidRDefault="00BE4469"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E4469" w:rsidRDefault="00BE4469"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E4469" w:rsidRDefault="00BE4469"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E4469" w:rsidRDefault="00BE4469"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BE4469" w:rsidRDefault="00BE4469"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BE4469" w:rsidRDefault="00BE4469"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BE4469" w:rsidRPr="00EB518D" w:rsidRDefault="00BE4469"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BE4469" w:rsidRPr="00EB518D" w:rsidRDefault="00BE4469"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BE4469" w:rsidRPr="00EB518D" w:rsidRDefault="00BE4469"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BE4469" w:rsidRDefault="00BE4469"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BE4469" w:rsidRDefault="00BE4469"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E4469" w:rsidRDefault="00BE4469"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E4469" w:rsidRDefault="00BE4469"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E4469" w:rsidRPr="007F4869" w:rsidRDefault="00BE4469"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E4469" w:rsidRDefault="00BE4469"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E4469" w:rsidRDefault="00BE4469"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E4469" w:rsidRDefault="00BE4469"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E4469" w:rsidRDefault="00BE4469"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E4469" w:rsidRDefault="00BE4469"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E4469" w:rsidRDefault="00BE4469"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E4469" w:rsidRDefault="00BE4469"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E4469" w:rsidRDefault="00BE4469"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E4469" w:rsidRDefault="00BE4469" w:rsidP="0070387E">
                        <w:pPr>
                          <w:rPr>
                            <w:szCs w:val="24"/>
                          </w:rPr>
                        </w:pPr>
                        <w:r>
                          <w:rPr>
                            <w:sz w:val="20"/>
                            <w:szCs w:val="20"/>
                          </w:rPr>
                          <w:t>Pilih gambar...</w:t>
                        </w:r>
                      </w:p>
                    </w:txbxContent>
                  </v:textbox>
                </v:shape>
                <w10:anchorlock/>
              </v:group>
            </w:pict>
          </mc:Fallback>
        </mc:AlternateContent>
      </w:r>
    </w:p>
    <w:p w14:paraId="210B2F7C" w14:textId="4D5617ED" w:rsidR="00370A52" w:rsidRPr="00370A52" w:rsidRDefault="00370A52" w:rsidP="00F15967">
      <w:pPr>
        <w:pStyle w:val="Keterangan"/>
        <w:spacing w:after="0"/>
        <w:ind w:left="851"/>
        <w:jc w:val="center"/>
        <w:rPr>
          <w:i w:val="0"/>
          <w:color w:val="000000" w:themeColor="text1"/>
          <w:sz w:val="22"/>
        </w:rPr>
      </w:pPr>
      <w:bookmarkStart w:id="375" w:name="_Toc12467767"/>
      <w:bookmarkStart w:id="376" w:name="_Toc12470879"/>
      <w:bookmarkStart w:id="377" w:name="_Toc12629277"/>
      <w:bookmarkStart w:id="378"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5"/>
      <w:bookmarkEnd w:id="376"/>
      <w:bookmarkEnd w:id="377"/>
      <w:bookmarkEnd w:id="378"/>
    </w:p>
    <w:p w14:paraId="6BE1A335" w14:textId="7967E00C" w:rsidR="00C77FD5" w:rsidRDefault="00C77FD5" w:rsidP="00F15967">
      <w:pPr>
        <w:pStyle w:val="DaftarParagraf"/>
        <w:spacing w:after="0" w:line="480" w:lineRule="auto"/>
        <w:ind w:left="851"/>
        <w:jc w:val="center"/>
      </w:pPr>
      <w:r>
        <w:rPr>
          <w:sz w:val="20"/>
        </w:rPr>
        <w:t>Sumber : Dokumen Pribadi</w:t>
      </w:r>
    </w:p>
    <w:p w14:paraId="4094FB13" w14:textId="77777777" w:rsidR="00474B3E" w:rsidRDefault="00C33286" w:rsidP="00F15967">
      <w:pPr>
        <w:pStyle w:val="DaftarParagraf"/>
        <w:spacing w:after="0" w:line="480" w:lineRule="auto"/>
        <w:ind w:left="851"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9" w:name="_Toc11916528"/>
      <w:r w:rsidRPr="00B659E2">
        <w:rPr>
          <w:b/>
        </w:rPr>
        <w:lastRenderedPageBreak/>
        <w:t>Rancangan Tampilan Laporan</w:t>
      </w:r>
      <w:bookmarkEnd w:id="379"/>
    </w:p>
    <w:p w14:paraId="3B4EEAAC" w14:textId="77777777" w:rsidR="009C452F" w:rsidRDefault="009C452F" w:rsidP="00F15967">
      <w:pPr>
        <w:pStyle w:val="DaftarParagraf"/>
        <w:keepNext/>
        <w:spacing w:after="0" w:line="240" w:lineRule="auto"/>
        <w:ind w:left="851"/>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E4469" w:rsidRDefault="00BE4469"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E4469" w:rsidRDefault="00BE4469"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E4469" w:rsidRPr="00146D9D" w:rsidRDefault="00BE4469"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E4469" w:rsidRDefault="00BE4469"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E4469" w:rsidRDefault="00BE4469"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E4469" w:rsidRDefault="00BE4469"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E4469" w:rsidRPr="00146D9D" w:rsidRDefault="00BE4469"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E4469" w:rsidRPr="00912716" w:rsidRDefault="00BE4469"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E4469" w:rsidRPr="00912716" w:rsidRDefault="00BE4469"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E4469" w:rsidRPr="00912716" w:rsidRDefault="00BE4469"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E4469" w:rsidRPr="00912716" w:rsidRDefault="00BE4469"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E4469" w:rsidRPr="00912716" w:rsidRDefault="00BE4469"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E4469" w:rsidRPr="00912716" w:rsidRDefault="00BE4469"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E4469" w:rsidRDefault="00BE4469"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E4469" w:rsidRDefault="00BE4469"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E4469" w:rsidRDefault="00BE4469"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BE4469" w:rsidRDefault="00BE4469"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E4469" w:rsidRDefault="00BE4469"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E4469" w:rsidRDefault="00BE4469"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E4469" w:rsidRPr="00146D9D" w:rsidRDefault="00BE4469"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E4469" w:rsidRDefault="00BE4469"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E4469" w:rsidRDefault="00BE4469"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E4469" w:rsidRDefault="00BE4469"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E4469" w:rsidRPr="00146D9D" w:rsidRDefault="00BE4469"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E4469" w:rsidRPr="00912716" w:rsidRDefault="00BE4469"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E4469" w:rsidRPr="00912716" w:rsidRDefault="00BE4469"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E4469" w:rsidRPr="00912716" w:rsidRDefault="00BE4469"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E4469" w:rsidRPr="00912716" w:rsidRDefault="00BE4469"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E4469" w:rsidRPr="00912716" w:rsidRDefault="00BE4469"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E4469" w:rsidRPr="00912716" w:rsidRDefault="00BE4469"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E4469" w:rsidRDefault="00BE4469"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E4469" w:rsidRDefault="00BE4469"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E4469" w:rsidRDefault="00BE4469"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BE4469" w:rsidRDefault="00BE4469"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5B5E3570" w:rsidR="00A322A4" w:rsidRPr="00A322A4" w:rsidRDefault="00A322A4" w:rsidP="00F15967">
      <w:pPr>
        <w:pStyle w:val="Keterangan"/>
        <w:spacing w:after="0"/>
        <w:ind w:left="851"/>
        <w:jc w:val="center"/>
        <w:rPr>
          <w:i w:val="0"/>
          <w:color w:val="000000" w:themeColor="text1"/>
          <w:sz w:val="22"/>
        </w:rPr>
      </w:pPr>
      <w:bookmarkStart w:id="380" w:name="_Toc12467768"/>
      <w:bookmarkStart w:id="381" w:name="_Toc12470880"/>
      <w:bookmarkStart w:id="382" w:name="_Toc12629278"/>
      <w:bookmarkStart w:id="383"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0"/>
      <w:bookmarkEnd w:id="381"/>
      <w:bookmarkEnd w:id="382"/>
      <w:bookmarkEnd w:id="383"/>
    </w:p>
    <w:p w14:paraId="23768621" w14:textId="69AF9405" w:rsidR="000641A4" w:rsidRDefault="000641A4" w:rsidP="00F15967">
      <w:pPr>
        <w:pStyle w:val="DaftarParagraf"/>
        <w:spacing w:after="0" w:line="480" w:lineRule="auto"/>
        <w:ind w:left="851"/>
        <w:jc w:val="center"/>
      </w:pPr>
      <w:r>
        <w:rPr>
          <w:sz w:val="20"/>
        </w:rPr>
        <w:t>Sumber : Dokumen Pribadi</w:t>
      </w:r>
    </w:p>
    <w:p w14:paraId="1A7CDFA6" w14:textId="1FC7A52B" w:rsidR="00C92C43" w:rsidRPr="002F0052" w:rsidRDefault="00C92C43" w:rsidP="00F15967">
      <w:pPr>
        <w:pStyle w:val="DaftarParagraf"/>
        <w:spacing w:after="0" w:line="480" w:lineRule="auto"/>
        <w:ind w:left="851"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4" w:name="_Toc11916529"/>
      <w:bookmarkStart w:id="385" w:name="_Toc12805063"/>
      <w:r>
        <w:rPr>
          <w:b/>
        </w:rPr>
        <w:lastRenderedPageBreak/>
        <w:t>Tampilan dan Penjelasan Layar, Tampilan Format Masukan, dan Tampilan Keluaran</w:t>
      </w:r>
      <w:bookmarkEnd w:id="384"/>
      <w:bookmarkEnd w:id="385"/>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6" w:name="_Toc11916530"/>
      <w:r w:rsidRPr="00B659E2">
        <w:rPr>
          <w:b/>
        </w:rPr>
        <w:t>Tampilan Layar</w:t>
      </w:r>
      <w:bookmarkEnd w:id="386"/>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2277177" w:rsidR="00BD0C76" w:rsidRPr="00BD0C76" w:rsidRDefault="00BD0C76" w:rsidP="00BD0C76">
      <w:pPr>
        <w:pStyle w:val="Keterangan"/>
        <w:spacing w:after="0"/>
        <w:ind w:left="992"/>
        <w:jc w:val="center"/>
        <w:rPr>
          <w:i w:val="0"/>
          <w:color w:val="000000" w:themeColor="text1"/>
          <w:sz w:val="22"/>
        </w:rPr>
      </w:pPr>
      <w:bookmarkStart w:id="387" w:name="_Toc12467769"/>
      <w:bookmarkStart w:id="388" w:name="_Toc12470881"/>
      <w:bookmarkStart w:id="389" w:name="_Toc12629279"/>
      <w:bookmarkStart w:id="390"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7"/>
      <w:bookmarkEnd w:id="388"/>
      <w:bookmarkEnd w:id="389"/>
      <w:bookmarkEnd w:id="39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019510C3" w:rsidR="008963C8" w:rsidRPr="008963C8" w:rsidRDefault="008963C8" w:rsidP="008963C8">
      <w:pPr>
        <w:pStyle w:val="Keterangan"/>
        <w:spacing w:after="0"/>
        <w:ind w:left="992"/>
        <w:jc w:val="center"/>
        <w:rPr>
          <w:i w:val="0"/>
          <w:color w:val="000000" w:themeColor="text1"/>
          <w:sz w:val="22"/>
        </w:rPr>
      </w:pPr>
      <w:bookmarkStart w:id="391" w:name="_Toc12467770"/>
      <w:bookmarkStart w:id="392" w:name="_Toc12470882"/>
      <w:bookmarkStart w:id="393" w:name="_Toc12629280"/>
      <w:bookmarkStart w:id="394"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1"/>
      <w:bookmarkEnd w:id="392"/>
      <w:bookmarkEnd w:id="393"/>
      <w:bookmarkEnd w:id="39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28E5BC08" w:rsidR="00EE6A54" w:rsidRPr="00850549" w:rsidRDefault="00850549" w:rsidP="00850549">
      <w:pPr>
        <w:pStyle w:val="Keterangan"/>
        <w:spacing w:after="0"/>
        <w:ind w:left="992"/>
        <w:jc w:val="center"/>
        <w:rPr>
          <w:i w:val="0"/>
          <w:color w:val="000000" w:themeColor="text1"/>
          <w:sz w:val="22"/>
        </w:rPr>
      </w:pPr>
      <w:bookmarkStart w:id="395" w:name="_Toc12467771"/>
      <w:bookmarkStart w:id="396" w:name="_Toc12470883"/>
      <w:bookmarkStart w:id="397" w:name="_Toc12629281"/>
      <w:bookmarkStart w:id="398"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5"/>
      <w:bookmarkEnd w:id="396"/>
      <w:bookmarkEnd w:id="397"/>
      <w:bookmarkEnd w:id="39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574415EF" w:rsidR="00EC37C2" w:rsidRPr="00EC37C2" w:rsidRDefault="00EC37C2" w:rsidP="00EC37C2">
      <w:pPr>
        <w:pStyle w:val="Keterangan"/>
        <w:spacing w:after="0"/>
        <w:ind w:left="992"/>
        <w:jc w:val="center"/>
        <w:rPr>
          <w:i w:val="0"/>
          <w:color w:val="000000" w:themeColor="text1"/>
          <w:sz w:val="22"/>
        </w:rPr>
      </w:pPr>
      <w:bookmarkStart w:id="399" w:name="_Toc12467772"/>
      <w:bookmarkStart w:id="400" w:name="_Toc12470884"/>
      <w:bookmarkStart w:id="401" w:name="_Toc12629282"/>
      <w:bookmarkStart w:id="402"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9"/>
      <w:bookmarkEnd w:id="400"/>
      <w:bookmarkEnd w:id="401"/>
      <w:bookmarkEnd w:id="402"/>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32E105C2" w:rsidR="00646F0E" w:rsidRPr="00646F0E" w:rsidRDefault="00646F0E" w:rsidP="00EA7A2F">
      <w:pPr>
        <w:pStyle w:val="Keterangan"/>
        <w:spacing w:after="0"/>
        <w:ind w:left="993"/>
        <w:jc w:val="center"/>
        <w:rPr>
          <w:i w:val="0"/>
          <w:color w:val="000000" w:themeColor="text1"/>
          <w:sz w:val="22"/>
        </w:rPr>
      </w:pPr>
      <w:bookmarkStart w:id="403" w:name="_Toc12467773"/>
      <w:bookmarkStart w:id="404" w:name="_Toc12470885"/>
      <w:bookmarkStart w:id="405" w:name="_Toc12629283"/>
      <w:bookmarkStart w:id="406"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3"/>
      <w:bookmarkEnd w:id="404"/>
      <w:bookmarkEnd w:id="405"/>
      <w:bookmarkEnd w:id="406"/>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3C80FA01" w:rsidR="00340A40" w:rsidRPr="00340A40" w:rsidRDefault="00340A40" w:rsidP="00340A40">
      <w:pPr>
        <w:pStyle w:val="Keterangan"/>
        <w:spacing w:after="0"/>
        <w:ind w:left="993"/>
        <w:jc w:val="center"/>
        <w:rPr>
          <w:i w:val="0"/>
          <w:color w:val="000000" w:themeColor="text1"/>
          <w:sz w:val="22"/>
        </w:rPr>
      </w:pPr>
      <w:bookmarkStart w:id="407" w:name="_Toc12467774"/>
      <w:bookmarkStart w:id="408" w:name="_Toc12470886"/>
      <w:bookmarkStart w:id="409" w:name="_Toc12629284"/>
      <w:bookmarkStart w:id="410"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7"/>
      <w:bookmarkEnd w:id="408"/>
      <w:bookmarkEnd w:id="409"/>
      <w:bookmarkEnd w:id="41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01B9C464" w:rsidR="00E62280" w:rsidRDefault="00E62280" w:rsidP="008447E4">
      <w:pPr>
        <w:pStyle w:val="Keterangan"/>
        <w:spacing w:after="0"/>
        <w:ind w:left="993"/>
        <w:jc w:val="center"/>
        <w:rPr>
          <w:color w:val="000000" w:themeColor="text1"/>
          <w:sz w:val="20"/>
          <w:lang w:val="en-US"/>
        </w:rPr>
      </w:pPr>
      <w:bookmarkStart w:id="411" w:name="_Toc12467775"/>
      <w:bookmarkStart w:id="412" w:name="_Toc12470887"/>
      <w:bookmarkStart w:id="413" w:name="_Toc12629285"/>
      <w:bookmarkStart w:id="414"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00BF4EF8">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00BF4EF8">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1"/>
      <w:bookmarkEnd w:id="412"/>
      <w:bookmarkEnd w:id="413"/>
      <w:bookmarkEnd w:id="414"/>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BDC209D" w:rsidR="000E2F31" w:rsidRPr="000E2F31" w:rsidRDefault="000E2F31" w:rsidP="00E62280">
      <w:pPr>
        <w:pStyle w:val="Keterangan"/>
        <w:keepNext/>
        <w:spacing w:after="0"/>
        <w:ind w:left="992"/>
        <w:jc w:val="center"/>
        <w:rPr>
          <w:i w:val="0"/>
          <w:color w:val="000000" w:themeColor="text1"/>
          <w:sz w:val="22"/>
        </w:rPr>
      </w:pPr>
      <w:bookmarkStart w:id="415" w:name="_Toc12467776"/>
      <w:bookmarkStart w:id="416" w:name="_Toc12470888"/>
      <w:bookmarkStart w:id="417" w:name="_Toc12629286"/>
      <w:bookmarkStart w:id="418"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5"/>
      <w:bookmarkEnd w:id="416"/>
      <w:bookmarkEnd w:id="417"/>
      <w:bookmarkEnd w:id="418"/>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6D8B62F1" w:rsidR="0026443E" w:rsidRPr="0026443E" w:rsidRDefault="0026443E" w:rsidP="0026443E">
      <w:pPr>
        <w:pStyle w:val="Keterangan"/>
        <w:spacing w:after="0"/>
        <w:ind w:left="992"/>
        <w:jc w:val="center"/>
        <w:rPr>
          <w:i w:val="0"/>
          <w:color w:val="000000" w:themeColor="text1"/>
          <w:sz w:val="22"/>
        </w:rPr>
      </w:pPr>
      <w:bookmarkStart w:id="419" w:name="_Toc12467777"/>
      <w:bookmarkStart w:id="420" w:name="_Toc12470889"/>
      <w:bookmarkStart w:id="421" w:name="_Toc12629287"/>
      <w:bookmarkStart w:id="422"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9"/>
      <w:bookmarkEnd w:id="420"/>
      <w:bookmarkEnd w:id="421"/>
      <w:bookmarkEnd w:id="422"/>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18A0F6DD" w:rsidR="0003461F" w:rsidRPr="0003461F" w:rsidRDefault="0003461F" w:rsidP="0003461F">
      <w:pPr>
        <w:pStyle w:val="Keterangan"/>
        <w:spacing w:after="0"/>
        <w:ind w:left="992"/>
        <w:jc w:val="center"/>
        <w:rPr>
          <w:i w:val="0"/>
          <w:color w:val="000000" w:themeColor="text1"/>
          <w:sz w:val="22"/>
        </w:rPr>
      </w:pPr>
      <w:bookmarkStart w:id="423" w:name="_Toc12467778"/>
      <w:bookmarkStart w:id="424" w:name="_Toc12470890"/>
      <w:bookmarkStart w:id="425" w:name="_Toc12629288"/>
      <w:bookmarkStart w:id="426"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3"/>
      <w:bookmarkEnd w:id="424"/>
      <w:bookmarkEnd w:id="425"/>
      <w:bookmarkEnd w:id="426"/>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7" w:name="_Toc11916531"/>
      <w:r w:rsidRPr="00B659E2">
        <w:rPr>
          <w:b/>
        </w:rPr>
        <w:lastRenderedPageBreak/>
        <w:t>Tampilan Masukan</w:t>
      </w:r>
      <w:bookmarkEnd w:id="427"/>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127E7BC7" w:rsidR="006C17DC" w:rsidRPr="006C17DC" w:rsidRDefault="006C17DC" w:rsidP="006C17DC">
      <w:pPr>
        <w:pStyle w:val="Keterangan"/>
        <w:spacing w:after="0"/>
        <w:ind w:left="992"/>
        <w:jc w:val="center"/>
        <w:rPr>
          <w:i w:val="0"/>
          <w:color w:val="000000" w:themeColor="text1"/>
          <w:sz w:val="22"/>
        </w:rPr>
      </w:pPr>
      <w:bookmarkStart w:id="428" w:name="_Toc12467779"/>
      <w:bookmarkStart w:id="429" w:name="_Toc12470891"/>
      <w:bookmarkStart w:id="430" w:name="_Toc12629289"/>
      <w:bookmarkStart w:id="431"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8"/>
      <w:bookmarkEnd w:id="429"/>
      <w:bookmarkEnd w:id="430"/>
      <w:bookmarkEnd w:id="43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2" w:name="_Toc11916532"/>
      <w:r w:rsidRPr="00B659E2">
        <w:rPr>
          <w:b/>
        </w:rPr>
        <w:lastRenderedPageBreak/>
        <w:t>Tampilan Keluaran</w:t>
      </w:r>
      <w:bookmarkEnd w:id="43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7A4CB0E8" w:rsidR="00DE7EF7" w:rsidRPr="00DE7EF7" w:rsidRDefault="00DE7EF7" w:rsidP="00DE7EF7">
      <w:pPr>
        <w:pStyle w:val="Keterangan"/>
        <w:spacing w:after="0"/>
        <w:ind w:left="992"/>
        <w:jc w:val="center"/>
        <w:rPr>
          <w:i w:val="0"/>
          <w:color w:val="000000" w:themeColor="text1"/>
          <w:sz w:val="22"/>
        </w:rPr>
      </w:pPr>
      <w:bookmarkStart w:id="433" w:name="_Toc12467780"/>
      <w:bookmarkStart w:id="434" w:name="_Toc12470892"/>
      <w:bookmarkStart w:id="435" w:name="_Toc12629290"/>
      <w:bookmarkStart w:id="436"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3"/>
      <w:bookmarkEnd w:id="434"/>
      <w:bookmarkEnd w:id="435"/>
      <w:bookmarkEnd w:id="4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02ECAA85" w:rsidR="00EB2EB4" w:rsidRPr="00EB2EB4" w:rsidRDefault="00EB2EB4" w:rsidP="00EB2EB4">
      <w:pPr>
        <w:pStyle w:val="Keterangan"/>
        <w:spacing w:after="0"/>
        <w:ind w:left="993"/>
        <w:jc w:val="center"/>
        <w:rPr>
          <w:i w:val="0"/>
          <w:color w:val="000000" w:themeColor="text1"/>
          <w:sz w:val="22"/>
        </w:rPr>
      </w:pPr>
      <w:bookmarkStart w:id="437" w:name="_Toc12467781"/>
      <w:bookmarkStart w:id="438" w:name="_Toc12470893"/>
      <w:bookmarkStart w:id="439" w:name="_Toc12629291"/>
      <w:bookmarkStart w:id="440"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7"/>
      <w:bookmarkEnd w:id="438"/>
      <w:bookmarkEnd w:id="439"/>
      <w:bookmarkEnd w:id="440"/>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234E37" w:rsidR="00487A20" w:rsidRPr="00487A20" w:rsidRDefault="00487A20" w:rsidP="00487A20">
      <w:pPr>
        <w:pStyle w:val="Keterangan"/>
        <w:spacing w:after="0"/>
        <w:ind w:left="993"/>
        <w:jc w:val="center"/>
        <w:rPr>
          <w:i w:val="0"/>
          <w:color w:val="000000" w:themeColor="text1"/>
          <w:sz w:val="22"/>
        </w:rPr>
      </w:pPr>
      <w:bookmarkStart w:id="441" w:name="_Toc12467782"/>
      <w:bookmarkStart w:id="442" w:name="_Toc12470894"/>
      <w:bookmarkStart w:id="443" w:name="_Toc12629292"/>
      <w:bookmarkStart w:id="444"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1"/>
      <w:bookmarkEnd w:id="442"/>
      <w:bookmarkEnd w:id="443"/>
      <w:bookmarkEnd w:id="44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AC8EC35" w:rsidR="00D17F39" w:rsidRPr="00D17F39" w:rsidRDefault="00D17F39" w:rsidP="00D17F39">
      <w:pPr>
        <w:pStyle w:val="Keterangan"/>
        <w:spacing w:after="0"/>
        <w:ind w:left="992"/>
        <w:jc w:val="center"/>
        <w:rPr>
          <w:i w:val="0"/>
          <w:color w:val="000000" w:themeColor="text1"/>
          <w:sz w:val="22"/>
        </w:rPr>
      </w:pPr>
      <w:bookmarkStart w:id="445" w:name="_Toc12467783"/>
      <w:bookmarkStart w:id="446" w:name="_Toc12470895"/>
      <w:bookmarkStart w:id="447" w:name="_Toc12629293"/>
      <w:bookmarkStart w:id="448"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5"/>
      <w:bookmarkEnd w:id="446"/>
      <w:bookmarkEnd w:id="447"/>
      <w:bookmarkEnd w:id="448"/>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38728415" w:rsidR="0035622D" w:rsidRPr="0035622D" w:rsidRDefault="0035622D" w:rsidP="0035622D">
      <w:pPr>
        <w:pStyle w:val="Keterangan"/>
        <w:spacing w:after="0"/>
        <w:ind w:left="993"/>
        <w:jc w:val="center"/>
        <w:rPr>
          <w:i w:val="0"/>
          <w:color w:val="000000" w:themeColor="text1"/>
          <w:sz w:val="22"/>
        </w:rPr>
      </w:pPr>
      <w:bookmarkStart w:id="449" w:name="_Toc12467784"/>
      <w:bookmarkStart w:id="450" w:name="_Toc12470896"/>
      <w:bookmarkStart w:id="451" w:name="_Toc12629294"/>
      <w:bookmarkStart w:id="452"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9"/>
      <w:bookmarkEnd w:id="450"/>
      <w:bookmarkEnd w:id="451"/>
      <w:bookmarkEnd w:id="45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3" w:name="_Toc11916533"/>
      <w:bookmarkStart w:id="454" w:name="_Toc11917747"/>
      <w:bookmarkStart w:id="455" w:name="_Toc12805064"/>
      <w:r w:rsidRPr="00170188">
        <w:lastRenderedPageBreak/>
        <w:t xml:space="preserve">BAB </w:t>
      </w:r>
      <w:r>
        <w:t>V</w:t>
      </w:r>
      <w:bookmarkStart w:id="456" w:name="_Toc11916534"/>
      <w:bookmarkEnd w:id="453"/>
      <w:bookmarkEnd w:id="454"/>
      <w:r w:rsidR="00E76DC2">
        <w:br/>
      </w:r>
      <w:r>
        <w:t>SIMPULAN DAN SARAN</w:t>
      </w:r>
      <w:bookmarkEnd w:id="455"/>
      <w:bookmarkEnd w:id="456"/>
    </w:p>
    <w:p w14:paraId="13C1DC7C" w14:textId="77777777" w:rsidR="00730E51" w:rsidRDefault="00730E51" w:rsidP="000A042E">
      <w:pPr>
        <w:keepNext/>
        <w:numPr>
          <w:ilvl w:val="0"/>
          <w:numId w:val="56"/>
        </w:numPr>
        <w:spacing w:after="0" w:line="480" w:lineRule="auto"/>
        <w:ind w:left="426"/>
        <w:jc w:val="left"/>
        <w:outlineLvl w:val="1"/>
        <w:rPr>
          <w:b/>
        </w:rPr>
      </w:pPr>
      <w:bookmarkStart w:id="457" w:name="_Toc11916535"/>
      <w:bookmarkStart w:id="458" w:name="_Toc12805065"/>
      <w:r>
        <w:rPr>
          <w:b/>
        </w:rPr>
        <w:t>Simpulan</w:t>
      </w:r>
      <w:bookmarkEnd w:id="457"/>
      <w:bookmarkEnd w:id="45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9" w:name="_Toc11916536"/>
      <w:bookmarkStart w:id="460" w:name="_Toc12805066"/>
      <w:r>
        <w:rPr>
          <w:b/>
        </w:rPr>
        <w:lastRenderedPageBreak/>
        <w:t>Saran</w:t>
      </w:r>
      <w:bookmarkEnd w:id="459"/>
      <w:bookmarkEnd w:id="46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7D25846E" w14:textId="0C53D209"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r w:rsidRPr="009D6E2A">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68FB4703" w14:textId="6F88079F"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r w:rsidRPr="009D6E2A">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0E0951B7" w14:textId="2CA81396"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r w:rsidRPr="009D6E2A">
        <w:rPr>
          <w:noProof/>
          <w:sz w:val="20"/>
        </w:rPr>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04FEE25B" w14:textId="6888F10A"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lastRenderedPageBreak/>
        <w:t>public boolean shouldSkipField(FieldAttributes fieldAttributes) {return fieldAttributes.getDeclaringClass().equals(RecursiveTreeObject.class);</w:t>
      </w:r>
      <w:r w:rsidRPr="009D6E2A">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48379292" w14:textId="31E7401D"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A853552" w14:textId="4CCE3A9C" w:rsidR="00C912C8" w:rsidRPr="009D6E2A" w:rsidRDefault="00C912C8" w:rsidP="009D6E2A">
      <w:pPr>
        <w:pStyle w:val="DaftarParagraf"/>
        <w:spacing w:after="0" w:line="240" w:lineRule="auto"/>
        <w:ind w:left="709"/>
        <w:jc w:val="left"/>
        <w:rPr>
          <w:noProof/>
          <w:sz w:val="20"/>
        </w:rPr>
      </w:pPr>
      <w:r w:rsidRPr="00C912C8">
        <w:rPr>
          <w:noProof/>
          <w:sz w:val="20"/>
        </w:rPr>
        <w:t>return fieldAttributes.getDeclaringClass().equals(RecursiveTreeObject.class);</w:t>
      </w:r>
      <w:r w:rsidRPr="009D6E2A">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0059785F" w14:textId="4693A420"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62F459F5" w14:textId="798D6746" w:rsidR="00B07FC4"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create();</w:t>
      </w:r>
      <w:r w:rsidRPr="009D6E2A">
        <w:rPr>
          <w:noProof/>
          <w:sz w:val="20"/>
        </w:rPr>
        <w:t>}}</w:t>
      </w:r>
    </w:p>
    <w:p w14:paraId="12FE341C" w14:textId="609C4FB4" w:rsidR="008154D8" w:rsidRDefault="008154D8" w:rsidP="008154D8">
      <w:pPr>
        <w:pStyle w:val="DaftarParagraf"/>
        <w:numPr>
          <w:ilvl w:val="0"/>
          <w:numId w:val="68"/>
        </w:numPr>
        <w:spacing w:before="120" w:after="0" w:line="240" w:lineRule="auto"/>
        <w:ind w:left="426"/>
        <w:rPr>
          <w:b/>
          <w:noProof/>
        </w:rPr>
      </w:pPr>
      <w:r w:rsidRPr="008154D8">
        <w:rPr>
          <w:b/>
          <w:noProof/>
        </w:rPr>
        <w:t>Main.java</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485C877D" w14:textId="588D18D2"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stage.show();</w:t>
      </w:r>
      <w:r w:rsidRPr="009D6E2A">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5876D8E0" w14:textId="39E3AB04"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launch(args);</w:t>
      </w:r>
      <w:r w:rsidRPr="009D6E2A">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6B591E67" w14:textId="4DDBFD64"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reset();</w:t>
      </w:r>
      <w:r w:rsidRPr="009D6E2A">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1D59B60" w14:textId="543BD69E"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namaLabel.requestFocus();</w:t>
      </w:r>
      <w:r w:rsidRPr="009D6E2A">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77688238" w14:textId="172A3EED"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 else jumlah.incrementAndGet();</w:t>
      </w:r>
      <w:r w:rsidRPr="009D6E2A">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568075B3" w14:textId="36BD711D" w:rsidR="00AC35DB" w:rsidRPr="00A66715" w:rsidRDefault="00AC35DB" w:rsidP="00A66715">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r w:rsidRPr="00A66715">
        <w:rPr>
          <w:noProof/>
          <w:sz w:val="20"/>
        </w:rPr>
        <w:t>}}</w:t>
      </w:r>
    </w:p>
    <w:p w14:paraId="4DDAC49B" w14:textId="3FD3C638" w:rsidR="008154D8" w:rsidRDefault="008154D8" w:rsidP="009D6E2A">
      <w:pPr>
        <w:pStyle w:val="DaftarParagraf"/>
        <w:keepNext/>
        <w:numPr>
          <w:ilvl w:val="0"/>
          <w:numId w:val="68"/>
        </w:numPr>
        <w:spacing w:before="120" w:after="0" w:line="240" w:lineRule="auto"/>
        <w:ind w:left="425" w:hanging="357"/>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6BF37AAC" w14:textId="7D1E9C3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r w:rsidRPr="00A66715">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19062023" w14:textId="34D6BB5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13796C">
        <w:rPr>
          <w:noProof/>
          <w:sz w:val="20"/>
          <w:szCs w:val="20"/>
        </w:rPr>
        <w:t>break;</w:t>
      </w:r>
      <w:r w:rsidRPr="00A66715">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7CA3EEFC" w14:textId="4BC5C7E8"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r w:rsidRPr="00A66715">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7453FE92" w14:textId="5257B64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r w:rsidRPr="00A66715">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lastRenderedPageBreak/>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49C40496" w14:textId="2BDA274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62D5CA4F" w14:textId="41CD2BB9"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r w:rsidRPr="00A66715">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44167E6D" w14:textId="5841DAD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r w:rsidRPr="00A66715">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28AECB9A" w14:textId="0D07A75A"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r w:rsidRPr="00A66715">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988FD96" w14:textId="529A188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E18A56E" w14:textId="4CE3D680"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r w:rsidRPr="00A66715">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07491645" w14:textId="75006E9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r w:rsidRPr="00A66715">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BDCEA2F" w14:textId="64AD78B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646F19B" w14:textId="2E5D4052"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3A6830AE" w14:textId="59D4B4AB"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r w:rsidRPr="00A66715">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7B62DB7" w14:textId="3958BC09"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r w:rsidRPr="00A66715">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39A727E5" w14:textId="6AD10AC2"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r w:rsidRPr="00A66715">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5E7EF843" w14:textId="1BCE6BAD"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r w:rsidRPr="00A66715">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51DF193A" w14:textId="30BCDA37" w:rsidR="002C7300"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r w:rsidRPr="00A66715">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age image = new Image(new ByteArrayInputStream(detailRamen.getFoto()));</w:t>
      </w:r>
    </w:p>
    <w:p w14:paraId="76169E39" w14:textId="31807848"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r w:rsidRPr="00A66715">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D5ED9D1" w14:textId="73B09559"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e.printStackTrace();</w:t>
      </w:r>
      <w:r w:rsidRPr="00A66715">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1E3E4058" w14:textId="4810314F"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setText(item);</w:t>
      </w:r>
      <w:r w:rsidRPr="00A66715">
        <w:rPr>
          <w:noProof/>
          <w:sz w:val="20"/>
        </w:rPr>
        <w:t>}} catch (IOException e) {e.printStackTrace();}}}};}});</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4F32E06D" w14:textId="04A49901"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eset();</w:t>
      </w:r>
      <w:r w:rsidRPr="00A66715">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7A622EFD" w14:textId="4A35EA8D"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ootPane.requestFocus();</w:t>
      </w:r>
      <w:r w:rsidRPr="00A66715">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736A07BA" w14:textId="799BBB4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 else jumlah.incrementAndGet();</w:t>
      </w:r>
      <w:r w:rsidRPr="00A66715">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E7C79DA" w14:textId="50D0C70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r w:rsidRPr="00A66715">
        <w:rPr>
          <w:noProof/>
          <w:sz w:val="20"/>
        </w:rPr>
        <w:t>}}</w:t>
      </w:r>
    </w:p>
    <w:p w14:paraId="5C82C295" w14:textId="3673616C"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004EDBAD" w14:textId="27FCBB2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this.deskripsi = deskripsi;</w:t>
      </w:r>
      <w:r w:rsidRPr="00A66715">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3D231FE2" w14:textId="54324EE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r w:rsidRPr="00A66715">
        <w:rPr>
          <w:noProof/>
          <w:sz w:val="20"/>
        </w:rPr>
        <w:t>}</w:t>
      </w:r>
    </w:p>
    <w:p w14:paraId="0EC1BA17" w14:textId="0941FFD6"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null;</w:t>
      </w:r>
      <w:r w:rsidRPr="00A66715">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7623AC28" w14:textId="06E570BC"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foto;</w:t>
      </w:r>
      <w:r w:rsidRPr="00A66715">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4E13C44E" w14:textId="6EEDE67B"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skripsi;</w:t>
      </w:r>
      <w:r w:rsidRPr="00A66715">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66D433EB" w14:textId="1E3715FE"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r w:rsidRPr="00A66715">
        <w:rPr>
          <w:noProof/>
          <w:sz w:val="20"/>
        </w:rPr>
        <w:t>}}</w:t>
      </w:r>
    </w:p>
    <w:p w14:paraId="05AB3A9B" w14:textId="6A55B6D9" w:rsidR="008154D8" w:rsidRDefault="008154D8" w:rsidP="008154D8">
      <w:pPr>
        <w:pStyle w:val="DaftarParagraf"/>
        <w:numPr>
          <w:ilvl w:val="0"/>
          <w:numId w:val="68"/>
        </w:numPr>
        <w:spacing w:before="120" w:after="0" w:line="240" w:lineRule="auto"/>
        <w:ind w:left="426"/>
        <w:rPr>
          <w:b/>
          <w:noProof/>
        </w:rPr>
      </w:pPr>
      <w:r>
        <w:rPr>
          <w:b/>
          <w:noProof/>
        </w:rPr>
        <w:t>Level.java</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1B3EB92C" w14:textId="027BFCB8"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0ECCB67C" w14:textId="1693775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this.harga_level = harga_level;</w:t>
      </w:r>
      <w:r w:rsidRPr="00A66715">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65DC9834" w14:textId="5B0F561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r w:rsidRPr="00A66715">
        <w:rPr>
          <w:noProof/>
          <w:sz w:val="20"/>
        </w:rPr>
        <w:t>}</w:t>
      </w:r>
    </w:p>
    <w:p w14:paraId="51284307" w14:textId="3CF3F4B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r w:rsidRPr="00A66715">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3D2DCA00" w14:textId="75CCEF3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r w:rsidRPr="00A66715">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5F2BEA27" w14:textId="7A9314F3"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harga_level;</w:t>
      </w:r>
      <w:r w:rsidRPr="00A66715">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5A414A4C" w14:textId="44DB3432"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r w:rsidRPr="00A66715">
        <w:rPr>
          <w:noProof/>
          <w:sz w:val="20"/>
        </w:rPr>
        <w:t>}}</w:t>
      </w:r>
    </w:p>
    <w:p w14:paraId="71B99C8D" w14:textId="4B559E10" w:rsidR="008154D8" w:rsidRDefault="008154D8" w:rsidP="008154D8">
      <w:pPr>
        <w:pStyle w:val="DaftarParagraf"/>
        <w:numPr>
          <w:ilvl w:val="0"/>
          <w:numId w:val="68"/>
        </w:numPr>
        <w:spacing w:before="120" w:after="0" w:line="240" w:lineRule="auto"/>
        <w:ind w:left="426"/>
        <w:rPr>
          <w:b/>
          <w:noProof/>
        </w:rPr>
      </w:pPr>
      <w:r>
        <w:rPr>
          <w:b/>
          <w:noProof/>
        </w:rPr>
        <w:t>Menu.java</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10D771D9" w14:textId="2C72AAE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this.tipe = tipe;</w:t>
      </w:r>
      <w:r w:rsidRPr="00A66715">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60837CD6" w14:textId="60A8175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FXCollections.observableArrayList();</w:t>
      </w:r>
      <w:r w:rsidRPr="00A66715">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77B8C5E5" w14:textId="2A1AA6D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r w:rsidRPr="00A66715">
        <w:rPr>
          <w:noProof/>
          <w:sz w:val="20"/>
        </w:rPr>
        <w:t>}</w:t>
      </w: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2F64E669" w14:textId="758BC21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orElse(null);</w:t>
      </w:r>
      <w:r w:rsidRPr="00A66715">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21CD1794" w14:textId="5A434828"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ama_menu;</w:t>
      </w:r>
      <w:r w:rsidRPr="00A66715">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6305D339" w14:textId="79BB4C3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harga_menu;</w:t>
      </w:r>
      <w:r w:rsidRPr="00A66715">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4C2E0724" w14:textId="7554BC5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tipe;</w:t>
      </w:r>
      <w:r w:rsidRPr="00A66715">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5163D8A8" w14:textId="55A34019"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nama_menu);</w:t>
      </w:r>
      <w:r w:rsidRPr="00A66715">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201ADB0B" w14:textId="09983003"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r w:rsidRPr="00A66715">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092BFE3" w14:textId="7211E2C2"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r w:rsidRPr="00A66715">
        <w:rPr>
          <w:noProof/>
          <w:sz w:val="20"/>
        </w:rPr>
        <w:t>}}</w:t>
      </w:r>
    </w:p>
    <w:p w14:paraId="08191014" w14:textId="2E9D9CA9"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66630A75" w14:textId="4DDDE7F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status_item = status_item;</w:t>
      </w:r>
      <w:r w:rsidRPr="00A66715">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0082ABC" w14:textId="6A66EE3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r w:rsidRPr="00A66715">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4F8C9BC1" w14:textId="7336DF2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r w:rsidRPr="00A66715">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7EE3B9A6" w14:textId="15CDA23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r w:rsidRPr="00A66715">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3E1886F1" w14:textId="1F8C577C"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duce(true, (a, b) -&gt; a &amp;&amp; b);</w:t>
      </w:r>
      <w:r w:rsidRPr="00A66715">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21BF96B2" w14:textId="533BF4A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r w:rsidRPr="00A66715">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30D806AC" w14:textId="11FCCB1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r w:rsidRPr="00A66715">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45A04613" w14:textId="450F0F26"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r w:rsidRPr="00A66715">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1085DDD6" w14:textId="0181E69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r w:rsidRPr="00A66715">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33170D47" w14:textId="0C91D41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lastRenderedPageBreak/>
        <w:t>return pesananList;</w:t>
      </w:r>
      <w:r w:rsidRPr="00A66715">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5FACCB8D" w14:textId="7A7D3E4B" w:rsidR="00F63AB2" w:rsidRPr="00A66715" w:rsidRDefault="00F63AB2" w:rsidP="00A66715">
      <w:pPr>
        <w:pStyle w:val="DaftarParagraf"/>
        <w:numPr>
          <w:ilvl w:val="0"/>
          <w:numId w:val="81"/>
        </w:numPr>
        <w:spacing w:after="0" w:line="240" w:lineRule="auto"/>
        <w:ind w:left="851" w:hanging="425"/>
        <w:jc w:val="left"/>
        <w:rPr>
          <w:noProof/>
          <w:sz w:val="20"/>
        </w:rPr>
      </w:pPr>
      <w:r w:rsidRPr="0098578F">
        <w:rPr>
          <w:noProof/>
          <w:sz w:val="20"/>
        </w:rPr>
        <w:t>.collect(Collectors.toList());</w:t>
      </w:r>
      <w:r w:rsidRPr="00A66715">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4149248D" w14:textId="65E4F0A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0;</w:t>
      </w:r>
      <w:r w:rsidRPr="00A66715">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2A55453D" w14:textId="058F35F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r w:rsidRPr="00A66715">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1B92DB90" w14:textId="3A775889"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ama_menu;</w:t>
      </w:r>
      <w:r w:rsidRPr="00A66715">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447CFDCE" w14:textId="4ECD9215"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level;</w:t>
      </w:r>
      <w:r w:rsidRPr="00A66715">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4E729E2" w14:textId="5865381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tatus_item;</w:t>
      </w:r>
      <w:r w:rsidRPr="00A66715">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4845E8B1" w14:textId="56C7FFC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r w:rsidRPr="00A66715">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55A2E00" w14:textId="3AD278C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r w:rsidRPr="00A66715">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12530300" w14:textId="05184352"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r w:rsidRPr="00A66715">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7C7F451D"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4A75C0E8" w14:textId="426FE442" w:rsidR="00B67732" w:rsidRPr="00670F47" w:rsidRDefault="00B67732" w:rsidP="00670F47">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r w:rsidRPr="00670F47">
        <w:rPr>
          <w:noProof/>
          <w:sz w:val="20"/>
        </w:rPr>
        <w:t>}}}</w:t>
      </w:r>
    </w:p>
    <w:p w14:paraId="2D03E6F3" w14:textId="39356AD9" w:rsidR="00497126" w:rsidRDefault="00497126" w:rsidP="00670F47">
      <w:pPr>
        <w:pStyle w:val="DaftarParagraf"/>
        <w:keepNext/>
        <w:numPr>
          <w:ilvl w:val="0"/>
          <w:numId w:val="68"/>
        </w:numPr>
        <w:spacing w:before="120" w:after="0" w:line="240" w:lineRule="auto"/>
        <w:ind w:left="425" w:hanging="357"/>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061B4B5F" w14:textId="0FFE928C"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r w:rsidRPr="00670F47">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3AC7668" w14:textId="6C479E26"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lastRenderedPageBreak/>
        <w:t>.setVerticalAlignment(VerticalAlignment.BOTTOM));</w:t>
      </w:r>
      <w:r w:rsidRPr="00670F47">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ED2404C" w14:textId="28AA264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new Paragraph(text));</w:t>
      </w:r>
      <w:r w:rsidRPr="00670F47">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41D01337" w14:textId="48E08AC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image);</w:t>
      </w:r>
      <w:r w:rsidRPr="00670F47">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02037DB" w14:textId="78A3E36A"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r w:rsidRPr="00670F47">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831AC6" w14:textId="3D1ECD97"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r w:rsidRPr="00670F47">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40A9272D" w14:textId="656FC61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r w:rsidRPr="00670F47">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04B5CF8B" w14:textId="4D7836C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printStackTrace();</w:t>
      </w:r>
      <w:r w:rsidRPr="00670F47">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4ECF8C49" w14:textId="3592C769"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lse return true;</w:t>
      </w:r>
      <w:r w:rsidRPr="00670F47">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5563315A" w14:textId="6634D310"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r w:rsidRPr="00670F47">
        <w:rPr>
          <w:noProof/>
          <w:sz w:val="20"/>
        </w:rPr>
        <w:t>}));</w:t>
      </w:r>
    </w:p>
    <w:p w14:paraId="353AFE74" w14:textId="52AA912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dari = dari.plusDays(1);</w:t>
      </w:r>
      <w:r w:rsidRPr="00670F47">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B28F90D" w14:textId="2C79100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6915B222" w14:textId="4EF0D35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850510C" w14:textId="5EB32338" w:rsidR="00B67732" w:rsidRPr="00DD663A" w:rsidRDefault="00B67732" w:rsidP="00DD663A">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C4243E7" w14:textId="449023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2DBA0909" w14:textId="12922F7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return items2.size() - items1.size();</w:t>
      </w:r>
      <w:r w:rsidRPr="00670F47">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1EC418CB" w14:textId="58D5D870"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r w:rsidRPr="00670F47">
        <w:rPr>
          <w:noProof/>
          <w:sz w:val="20"/>
        </w:rPr>
        <w:t>}</w:t>
      </w:r>
    </w:p>
    <w:p w14:paraId="3C04DDCE" w14:textId="0E8AD47C"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gl = tgl.plusDays(1);</w:t>
      </w:r>
      <w:r w:rsidRPr="00670F47">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706E6639" w14:textId="0D723F99"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r w:rsidRPr="00670F47">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4C2EC9E" w14:textId="08416564"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05C24B3A" w14:textId="40BEC72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4BEBD6A" w14:textId="08F0624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6C85A21D" w14:textId="649E5F8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691358" w14:textId="3FF0FAE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5C5991CC" w14:textId="4876956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r w:rsidRPr="00670F47">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25B4A941" w14:textId="7B11AD5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680D5B2" w14:textId="3762017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58160A46" w14:textId="7ECC028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149F8DAD" w14:textId="6399A9A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432D9D93" w14:textId="402676ED" w:rsidR="00B67732" w:rsidRPr="00670F47" w:rsidRDefault="00B67732" w:rsidP="00670F47">
      <w:pPr>
        <w:spacing w:after="0" w:line="240" w:lineRule="auto"/>
        <w:ind w:left="426"/>
        <w:jc w:val="left"/>
        <w:rPr>
          <w:noProof/>
          <w:sz w:val="20"/>
        </w:rPr>
      </w:pPr>
      <w:r w:rsidRPr="004A08B6">
        <w:rPr>
          <w:noProof/>
          <w:sz w:val="20"/>
        </w:rPr>
        <w:t>table.addCell(cellNoBorder(rupiah(item.getTotal())));</w:t>
      </w:r>
      <w:r w:rsidRPr="00670F47">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4B9F8C4F" w14:textId="20DC4685"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150E95D" w14:textId="7F080B9B"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268C904" w14:textId="0EF5C9DF" w:rsidR="00497126" w:rsidRDefault="00497126" w:rsidP="00DD663A">
      <w:pPr>
        <w:pStyle w:val="DaftarParagraf"/>
        <w:numPr>
          <w:ilvl w:val="0"/>
          <w:numId w:val="68"/>
        </w:numPr>
        <w:spacing w:before="120" w:after="0" w:line="240" w:lineRule="auto"/>
        <w:ind w:left="426"/>
        <w:rPr>
          <w:b/>
          <w:noProof/>
        </w:rPr>
      </w:pPr>
      <w:r>
        <w:rPr>
          <w:b/>
          <w:noProof/>
        </w:rPr>
        <w:t>Router.java</w:t>
      </w:r>
    </w:p>
    <w:p w14:paraId="2B7B0020" w14:textId="242744E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ackage com.unindra.restoserver;</w:t>
      </w:r>
    </w:p>
    <w:p w14:paraId="28C09E7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google.gson.*;</w:t>
      </w:r>
    </w:p>
    <w:p w14:paraId="008D43E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jfoenix.controls.datamodels.treetable.RecursiveTreeObject;</w:t>
      </w:r>
    </w:p>
    <w:p w14:paraId="4673DA7A"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unindra.restoserver.models.*;</w:t>
      </w:r>
    </w:p>
    <w:p w14:paraId="12201400" w14:textId="73EEF42C"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javafx.collections.FXCollections;</w:t>
      </w:r>
    </w:p>
    <w:p w14:paraId="73AC0615"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Level.getLevels;</w:t>
      </w:r>
    </w:p>
    <w:p w14:paraId="29725BC6"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Menu.getMenus;</w:t>
      </w:r>
    </w:p>
    <w:p w14:paraId="2337966B"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PesananService.getItems;</w:t>
      </w:r>
    </w:p>
    <w:p w14:paraId="5755E625" w14:textId="512FD4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spark.Spark.*;</w:t>
      </w:r>
    </w:p>
    <w:p w14:paraId="156AEFE9"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class Router {</w:t>
      </w:r>
    </w:p>
    <w:p w14:paraId="24C11B54" w14:textId="2FD571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rivate static Gson gson;</w:t>
      </w:r>
    </w:p>
    <w:p w14:paraId="1F4222E2" w14:textId="5B5DF4D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static {</w:t>
      </w:r>
    </w:p>
    <w:p w14:paraId="474108E0" w14:textId="0D4E671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 = new GsonBuilder().addSerializationExclusionStrategy(new ExclusionStrategy(){</w:t>
      </w:r>
    </w:p>
    <w:p w14:paraId="24FE4BDF" w14:textId="608C037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4AB18353" w14:textId="766DF47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public boolean shouldSkipField(FieldAttributes fieldAttributes) {</w:t>
      </w:r>
    </w:p>
    <w:p w14:paraId="483EED70" w14:textId="53586BF8"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3127C618" w14:textId="7B6EF76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5DE7497A" w14:textId="6B164C8F"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0BC289D5" w14:textId="537089D3" w:rsidR="00D74F06" w:rsidRPr="008D4F7C" w:rsidRDefault="00D74F06" w:rsidP="00DD663A">
      <w:pPr>
        <w:pStyle w:val="DaftarParagraf"/>
        <w:spacing w:after="0" w:line="240" w:lineRule="auto"/>
        <w:ind w:left="709" w:hanging="283"/>
        <w:jc w:val="left"/>
        <w:rPr>
          <w:noProof/>
          <w:sz w:val="20"/>
        </w:rPr>
      </w:pPr>
      <w:r w:rsidRPr="00D74F06">
        <w:rPr>
          <w:noProof/>
          <w:sz w:val="20"/>
        </w:rPr>
        <w:t>return false;</w:t>
      </w:r>
      <w:r w:rsidRPr="008D4F7C">
        <w:rPr>
          <w:noProof/>
          <w:sz w:val="20"/>
        </w:rPr>
        <w:t>}</w:t>
      </w:r>
    </w:p>
    <w:p w14:paraId="412E57F1" w14:textId="2A02146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addDeserializationExclusionStrategy(new ExclusionStrategy() {</w:t>
      </w:r>
    </w:p>
    <w:p w14:paraId="29F08ECB" w14:textId="2CD6978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0CA2DE36" w14:textId="3F80E3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Field(FieldAttributes fieldAttributes) {</w:t>
      </w:r>
    </w:p>
    <w:p w14:paraId="48F9ACA0" w14:textId="15CB211F"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2D606013" w14:textId="24B01CF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65528C98" w14:textId="13550C9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2AE89F4D" w14:textId="40D118A2" w:rsidR="00D74F06" w:rsidRPr="00D74F06" w:rsidRDefault="00D74F06" w:rsidP="00DD663A">
      <w:pPr>
        <w:pStyle w:val="DaftarParagraf"/>
        <w:spacing w:after="0" w:line="240" w:lineRule="auto"/>
        <w:ind w:left="709" w:hanging="283"/>
        <w:jc w:val="left"/>
        <w:rPr>
          <w:noProof/>
          <w:sz w:val="20"/>
        </w:rPr>
      </w:pPr>
      <w:r w:rsidRPr="00D74F06">
        <w:rPr>
          <w:noProof/>
          <w:sz w:val="20"/>
        </w:rPr>
        <w:t>return false;</w:t>
      </w:r>
    </w:p>
    <w:p w14:paraId="7903918E" w14:textId="52C1CC21"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w:t>
      </w:r>
      <w:r w:rsidRPr="008D4F7C">
        <w:rPr>
          <w:noProof/>
          <w:sz w:val="20"/>
        </w:rPr>
        <w:t>}).create();</w:t>
      </w:r>
    </w:p>
    <w:p w14:paraId="18F3E894" w14:textId="65062F8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ost("/pesanan", (request, response) -&gt; {</w:t>
      </w:r>
    </w:p>
    <w:p w14:paraId="66F9754C" w14:textId="6277C96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0B15C280" w14:textId="3ADF6D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31295244" w14:textId="6009DBF7"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rvice.add(pesanan);</w:t>
      </w:r>
    </w:p>
    <w:p w14:paraId="77CF99D0" w14:textId="74D4DA73"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724CC3B0" w14:textId="7845BC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pesanan/:no_meja", (request, response) -&gt; {</w:t>
      </w:r>
    </w:p>
    <w:p w14:paraId="34D414BE" w14:textId="0E73F57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472C9D88" w14:textId="2BDBE25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JsonElement jsonElement = gson.toJsonTree(getItems(request.params(":no_meja")));</w:t>
      </w:r>
    </w:p>
    <w:p w14:paraId="6997B7F6" w14:textId="1FFF313E"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 jsonElement));</w:t>
      </w:r>
      <w:r w:rsidRPr="008D4F7C">
        <w:rPr>
          <w:noProof/>
          <w:sz w:val="20"/>
        </w:rPr>
        <w:t>});</w:t>
      </w:r>
    </w:p>
    <w:p w14:paraId="7C7943F6" w14:textId="43A196C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t("/pesanan", (request, response) -&gt; {</w:t>
      </w:r>
    </w:p>
    <w:p w14:paraId="20C921A7" w14:textId="22D0AE7F"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5F1CBE8F" w14:textId="3E783E4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6CC76B4F" w14:textId="25FA7E5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tChildren(FXCollections.observableArrayList());</w:t>
      </w:r>
    </w:p>
    <w:p w14:paraId="36AD8425"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update(pesanan))</w:t>
      </w:r>
    </w:p>
    <w:p w14:paraId="53C9006F" w14:textId="120ED66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edit"));</w:t>
      </w:r>
    </w:p>
    <w:p w14:paraId="0A5F7DD5" w14:textId="3ADF0319"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0C6B08AF" w14:textId="78E862B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delete("/pesanan", (request, response) -&gt; {</w:t>
      </w:r>
    </w:p>
    <w:p w14:paraId="7B15F39E" w14:textId="7E8D30B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142FED1D" w14:textId="27DDE7D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5BB1643B"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delete(pesanan))</w:t>
      </w:r>
    </w:p>
    <w:p w14:paraId="7FF61B61" w14:textId="60A5E230" w:rsidR="00D74F06" w:rsidRP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hapus"));</w:t>
      </w:r>
    </w:p>
    <w:p w14:paraId="29163E15" w14:textId="41B1E8E8"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55586373" w14:textId="5F031C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menus", (request, response) -&gt; {</w:t>
      </w:r>
    </w:p>
    <w:p w14:paraId="0E8725BC" w14:textId="36604D2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8BDF2C3"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307C1EC7"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0898BCE3" w14:textId="602464B9"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Menus()))</w:t>
      </w:r>
      <w:r w:rsidRPr="008D4F7C">
        <w:rPr>
          <w:noProof/>
          <w:sz w:val="20"/>
        </w:rPr>
        <w:t>);});</w:t>
      </w:r>
    </w:p>
    <w:p w14:paraId="6692F7F3" w14:textId="011D2DF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levels", (request, response) -&gt; {</w:t>
      </w:r>
    </w:p>
    <w:p w14:paraId="22F86398" w14:textId="1CAB952B"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6631DCE7"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5C432FCA"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2C19CB1F" w14:textId="7734B90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Levels()))</w:t>
      </w:r>
      <w:r w:rsidRPr="008D4F7C">
        <w:rPr>
          <w:noProof/>
          <w:sz w:val="20"/>
        </w:rPr>
        <w:t>);});</w:t>
      </w:r>
    </w:p>
    <w:p w14:paraId="74922DB0" w14:textId="37E6DCF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bayar/:no_meja", (request, response) -&gt; {</w:t>
      </w:r>
    </w:p>
    <w:p w14:paraId="55A9EB4E" w14:textId="5C382BF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2B50592" w14:textId="3F685E00"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 transaksi = new Transaksi(request.params(":no_meja"));</w:t>
      </w:r>
    </w:p>
    <w:p w14:paraId="11D79ED8" w14:textId="75F79A39"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Service.add(transaksi);</w:t>
      </w:r>
    </w:p>
    <w:p w14:paraId="065C3D6A" w14:textId="2C1E991F"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1BACAF8D" w14:textId="20EF643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detail_ramen/:nama_menu", (request, response) -&gt; {</w:t>
      </w:r>
    </w:p>
    <w:p w14:paraId="46D15742" w14:textId="67E5DB2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response.type("application/json");</w:t>
      </w:r>
    </w:p>
    <w:p w14:paraId="6146506B" w14:textId="5B82B590"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r w:rsidRPr="00BE4905">
        <w:rPr>
          <w:noProof/>
          <w:sz w:val="20"/>
        </w:rPr>
        <w:t>StatusResponse.SUCCESS,</w:t>
      </w:r>
    </w:p>
    <w:p w14:paraId="064E3ADE" w14:textId="49631E17" w:rsidR="00B67732"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toJsonTree(DetailRamen.detailRamen(request.params(":nama_menu")))));</w:t>
      </w:r>
      <w:r w:rsidRPr="008D4F7C">
        <w:rPr>
          <w:noProof/>
          <w:sz w:val="20"/>
        </w:rPr>
        <w:t>});}}</w:t>
      </w:r>
    </w:p>
    <w:p w14:paraId="12021112" w14:textId="2672795A" w:rsidR="00581B44" w:rsidRPr="00581B44" w:rsidRDefault="00497126" w:rsidP="00DD663A">
      <w:pPr>
        <w:pStyle w:val="DaftarParagraf"/>
        <w:numPr>
          <w:ilvl w:val="0"/>
          <w:numId w:val="68"/>
        </w:numPr>
        <w:spacing w:before="120" w:after="0" w:line="240" w:lineRule="auto"/>
        <w:ind w:left="426"/>
        <w:rPr>
          <w:b/>
          <w:noProof/>
        </w:rPr>
      </w:pPr>
      <w:r>
        <w:rPr>
          <w:b/>
          <w:noProof/>
        </w:rPr>
        <w:t>DaftarMenuController.java</w:t>
      </w:r>
    </w:p>
    <w:p w14:paraId="78A53272" w14:textId="5CEC75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ackage com.unindra.restoserver.controllers;</w:t>
      </w:r>
    </w:p>
    <w:p w14:paraId="748D421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w:t>
      </w:r>
    </w:p>
    <w:p w14:paraId="6A2D3DC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Dialog;</w:t>
      </w:r>
    </w:p>
    <w:p w14:paraId="3AB6204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DetailRamen;</w:t>
      </w:r>
    </w:p>
    <w:p w14:paraId="77FFFDC1"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Level;</w:t>
      </w:r>
    </w:p>
    <w:p w14:paraId="32B6D2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Menu;</w:t>
      </w:r>
    </w:p>
    <w:p w14:paraId="2AB23B2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FXCollections;</w:t>
      </w:r>
    </w:p>
    <w:p w14:paraId="1293B4B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ObservableList;</w:t>
      </w:r>
    </w:p>
    <w:p w14:paraId="4789764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fxml.Initializable;</w:t>
      </w:r>
    </w:p>
    <w:p w14:paraId="7F8B3D6F"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Label;</w:t>
      </w:r>
    </w:p>
    <w:p w14:paraId="1BC0BBA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Item;</w:t>
      </w:r>
    </w:p>
    <w:p w14:paraId="4BEB673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Column;</w:t>
      </w:r>
    </w:p>
    <w:p w14:paraId="20E333E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View;</w:t>
      </w:r>
    </w:p>
    <w:p w14:paraId="474BAC2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input.MouseEvent;</w:t>
      </w:r>
    </w:p>
    <w:p w14:paraId="3D17BEE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layout.HBox;</w:t>
      </w:r>
    </w:p>
    <w:p w14:paraId="5302F43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FileChooser;</w:t>
      </w:r>
    </w:p>
    <w:p w14:paraId="542914F0" w14:textId="5E0F209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Stage;</w:t>
      </w:r>
    </w:p>
    <w:p w14:paraId="47150C1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File;</w:t>
      </w:r>
    </w:p>
    <w:p w14:paraId="0D7E6E9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IOException;</w:t>
      </w:r>
    </w:p>
    <w:p w14:paraId="46660162"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et.URL;</w:t>
      </w:r>
    </w:p>
    <w:p w14:paraId="524FD49B"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io.file.Files;</w:t>
      </w:r>
    </w:p>
    <w:p w14:paraId="118A769F" w14:textId="133F61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util.ResourceBundle;</w:t>
      </w:r>
    </w:p>
    <w:p w14:paraId="07F5738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Level.getLevels;</w:t>
      </w:r>
    </w:p>
    <w:p w14:paraId="414B13E3" w14:textId="7D0D1DA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Menu.getMenus;</w:t>
      </w:r>
    </w:p>
    <w:p w14:paraId="7846B48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Menu&gt; menuTableView;</w:t>
      </w:r>
    </w:p>
    <w:p w14:paraId="42A565C2" w14:textId="70C6D73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actionButton;</w:t>
      </w:r>
    </w:p>
    <w:p w14:paraId="5E3D9872" w14:textId="173A823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hapusButton;</w:t>
      </w:r>
    </w:p>
    <w:p w14:paraId="7C0E2680" w14:textId="3AA244E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namaField;</w:t>
      </w:r>
    </w:p>
    <w:p w14:paraId="45E7FB94" w14:textId="7E3B4D3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Field;</w:t>
      </w:r>
    </w:p>
    <w:p w14:paraId="6FAB3900" w14:textId="440DAF9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ComboBox&lt;String&gt; tipeComboBox;</w:t>
      </w:r>
    </w:p>
    <w:p w14:paraId="16B6A5D8" w14:textId="5C1501E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Area deskArea;</w:t>
      </w:r>
    </w:p>
    <w:p w14:paraId="78051839" w14:textId="2CF6C58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Label titleLabel;</w:t>
      </w:r>
    </w:p>
    <w:p w14:paraId="767F2ADB" w14:textId="120562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Level&gt; levelTableView;</w:t>
      </w:r>
    </w:p>
    <w:p w14:paraId="079BFFFC" w14:textId="739CDB6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LevelField;</w:t>
      </w:r>
    </w:p>
    <w:p w14:paraId="06B813BC" w14:textId="63995A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levelField;</w:t>
      </w:r>
    </w:p>
    <w:p w14:paraId="5ED9B4B7" w14:textId="0D27474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HBox formForRamenPane;</w:t>
      </w:r>
    </w:p>
    <w:p w14:paraId="72021CAF" w14:textId="5DD1122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pilihGambarButton;</w:t>
      </w:r>
    </w:p>
    <w:p w14:paraId="56134C99" w14:textId="126779B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ObservableList&lt;String&gt; tipeList;</w:t>
      </w:r>
    </w:p>
    <w:p w14:paraId="3D6E807E" w14:textId="26B5B0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Menu menu;</w:t>
      </w:r>
    </w:p>
    <w:p w14:paraId="534445BA" w14:textId="2332E0D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Level level;</w:t>
      </w:r>
    </w:p>
    <w:p w14:paraId="48AF1B62" w14:textId="12409CE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etailRamen detailRamen;</w:t>
      </w:r>
    </w:p>
    <w:p w14:paraId="00BA590B" w14:textId="0061E05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Override</w:t>
      </w:r>
    </w:p>
    <w:p w14:paraId="07F6B7B1" w14:textId="45E74A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hargaCol.setCellValueFactory(param -&gt; param.getValue().getValue().harga_menuProperty());</w:t>
      </w:r>
    </w:p>
    <w:p w14:paraId="74D0ED61" w14:textId="43742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Root(rootMenu);</w:t>
      </w:r>
    </w:p>
    <w:p w14:paraId="54973973" w14:textId="66A60C1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namaCol);</w:t>
      </w:r>
    </w:p>
    <w:p w14:paraId="4883D123" w14:textId="0B2B9B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tipeCol);</w:t>
      </w:r>
    </w:p>
    <w:p w14:paraId="03FAF5D3" w14:textId="22F5F4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hargaCol);</w:t>
      </w:r>
    </w:p>
    <w:p w14:paraId="3E34E254" w14:textId="250A485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setItems(tipeList);</w:t>
      </w:r>
    </w:p>
    <w:p w14:paraId="179A52AE" w14:textId="0BFEBD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Root(rootLevel);</w:t>
      </w:r>
    </w:p>
    <w:p w14:paraId="3BFFF902" w14:textId="7CCA4C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levelCol);</w:t>
      </w:r>
    </w:p>
    <w:p w14:paraId="6600A3A8" w14:textId="77E2F88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hargaLevelCol);</w:t>
      </w:r>
    </w:p>
    <w:p w14:paraId="4B0C6AEA" w14:textId="1BCBE5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textProperty().addListener((observable, oldValue, newValue) -&gt; {</w:t>
      </w:r>
    </w:p>
    <w:p w14:paraId="0348E4C9" w14:textId="478987C1"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Field.setText(newValue.replaceAll("[^\\d]", ""));</w:t>
      </w:r>
      <w:r w:rsidRPr="003726B2">
        <w:rPr>
          <w:noProof/>
          <w:sz w:val="20"/>
        </w:rPr>
        <w:t>}});</w:t>
      </w:r>
    </w:p>
    <w:p w14:paraId="1E7DA5D3" w14:textId="08F35E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textProperty().addListener((observable, oldValue, newValue) -&gt; {</w:t>
      </w:r>
    </w:p>
    <w:p w14:paraId="1081FF8B" w14:textId="28AFF09E"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LevelField.setText(newValue.replaceAll("[^\\d]", ""));</w:t>
      </w:r>
      <w:r w:rsidRPr="003726B2">
        <w:rPr>
          <w:noProof/>
          <w:sz w:val="20"/>
        </w:rPr>
        <w:t>}});}</w:t>
      </w:r>
    </w:p>
    <w:p w14:paraId="66352ECB" w14:textId="31855F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actionHandle() {</w:t>
      </w:r>
    </w:p>
    <w:p w14:paraId="2150FD89" w14:textId="64A9DD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actionButton.getText().equals("Tambah")) {</w:t>
      </w:r>
    </w:p>
    <w:p w14:paraId="3387627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new Menu(</w:t>
      </w:r>
    </w:p>
    <w:p w14:paraId="795904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getText(),</w:t>
      </w:r>
    </w:p>
    <w:p w14:paraId="3F6301E9"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getSelectedItem(),</w:t>
      </w:r>
    </w:p>
    <w:p w14:paraId="08C55B3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eger.valueOf(hargaField.getText()));</w:t>
      </w:r>
    </w:p>
    <w:p w14:paraId="2EDAB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8FA696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w:t>
      </w:r>
    </w:p>
    <w:p w14:paraId="3C86538D"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namaField.getText());</w:t>
      </w:r>
    </w:p>
    <w:p w14:paraId="54EADDD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7F7AFC3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amp;&amp; detailRamen.add()) {</w:t>
      </w:r>
    </w:p>
    <w:p w14:paraId="6AF9FB3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7AE4C79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78DD18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p>
    <w:p w14:paraId="2A661BD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Gambar belum dipilih");</w:t>
      </w:r>
    </w:p>
    <w:p w14:paraId="7D4EE6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09DA95C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w:t>
      </w:r>
    </w:p>
    <w:p w14:paraId="1394F33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2D87DF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9706E19" w14:textId="66D46FE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r w:rsidRPr="003726B2">
        <w:rPr>
          <w:noProof/>
          <w:sz w:val="20"/>
        </w:rPr>
        <w:t>}</w:t>
      </w:r>
    </w:p>
    <w:p w14:paraId="193C9598" w14:textId="366588D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 // Ubah</w:t>
      </w:r>
    </w:p>
    <w:p w14:paraId="444399E5" w14:textId="703EAEA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Nama_menu(namaField.getText());</w:t>
      </w:r>
    </w:p>
    <w:p w14:paraId="7073D070" w14:textId="2FBF89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Tipe(tipeComboBox.getSelectionModel().getSelectedItem());</w:t>
      </w:r>
    </w:p>
    <w:p w14:paraId="26104842" w14:textId="6208C49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menu.setHarga_menu(Integer.valueOf(hargaField.getText()));</w:t>
      </w:r>
    </w:p>
    <w:p w14:paraId="5305D9B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003109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menu.getNama_menu());</w:t>
      </w:r>
    </w:p>
    <w:p w14:paraId="617A83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4C16F4E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amp;&amp; detailRamen.update()) {</w:t>
      </w:r>
    </w:p>
    <w:p w14:paraId="789CC92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3FDE89D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184AF47" w14:textId="03C88D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p>
    <w:p w14:paraId="03CBC0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6634126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w:t>
      </w:r>
    </w:p>
    <w:p w14:paraId="2126C58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50F29AE5"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37E0044B" w14:textId="4F04BACA"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r w:rsidRPr="003726B2">
        <w:rPr>
          <w:noProof/>
          <w:sz w:val="20"/>
        </w:rPr>
        <w:t>}}}</w:t>
      </w:r>
    </w:p>
    <w:p w14:paraId="28118E9C" w14:textId="523BE70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ubahLevelHandle() {</w:t>
      </w:r>
    </w:p>
    <w:p w14:paraId="4498B696" w14:textId="5F1ACE1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setHarga_level(Integer.parseInt(hargaLevelField.getText()));</w:t>
      </w:r>
    </w:p>
    <w:p w14:paraId="31A17002" w14:textId="22610A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update()) {</w:t>
      </w:r>
    </w:p>
    <w:p w14:paraId="1952DC90" w14:textId="7FEE91E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Level berhasil diubah");</w:t>
      </w:r>
    </w:p>
    <w:p w14:paraId="662D1F98" w14:textId="104EA7E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r w:rsidRPr="003726B2">
        <w:rPr>
          <w:noProof/>
          <w:sz w:val="20"/>
        </w:rPr>
        <w:t>}}</w:t>
      </w:r>
    </w:p>
    <w:p w14:paraId="6C21FDC1" w14:textId="38D59A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Handle(MouseEvent mouseEvent) {</w:t>
      </w:r>
    </w:p>
    <w:p w14:paraId="6F10D8C2" w14:textId="7586E93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TableView.getSelectionModel().isEmpty()) {</w:t>
      </w:r>
    </w:p>
    <w:p w14:paraId="74589038" w14:textId="53AD94C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DetailRamen.detailRamen(menu);</w:t>
      </w:r>
    </w:p>
    <w:p w14:paraId="200259C4" w14:textId="4174D6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menu.getNama_menu());</w:t>
      </w:r>
    </w:p>
    <w:p w14:paraId="153A8428" w14:textId="3A43195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 index = tipeList.indexOf(menu.getTipe());</w:t>
      </w:r>
    </w:p>
    <w:p w14:paraId="00EC9EBE" w14:textId="3B2F05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AndSelect(index);</w:t>
      </w:r>
    </w:p>
    <w:p w14:paraId="109298F2" w14:textId="15EB42C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String.valueOf(menu.getHarga_menu()));</w:t>
      </w:r>
    </w:p>
    <w:p w14:paraId="6839B178" w14:textId="51AAA4C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tleLabel.setText("UBAH MENU");</w:t>
      </w:r>
    </w:p>
    <w:p w14:paraId="0A31B116" w14:textId="31EA097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true);</w:t>
      </w:r>
    </w:p>
    <w:p w14:paraId="2F635B88" w14:textId="7A7977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true);</w:t>
      </w:r>
    </w:p>
    <w:p w14:paraId="11BB2F46" w14:textId="20D7A00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Ubah");</w:t>
      </w:r>
    </w:p>
    <w:p w14:paraId="14AE72B4" w14:textId="6880D17D"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ubah");</w:t>
      </w:r>
      <w:r w:rsidRPr="003726B2">
        <w:rPr>
          <w:noProof/>
          <w:sz w:val="20"/>
        </w:rPr>
        <w:t>}</w:t>
      </w:r>
    </w:p>
    <w:p w14:paraId="7849DF02" w14:textId="446EFC5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4FD40F1" w14:textId="75BC939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LevelHandle(MouseEvent mouseEvent) {</w:t>
      </w:r>
    </w:p>
    <w:p w14:paraId="42B14913" w14:textId="5E76A3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TableView.getSelectionModel().isEmpty()) {</w:t>
      </w:r>
    </w:p>
    <w:p w14:paraId="264D2A7B" w14:textId="085D07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String.valueOf(level.getLevel()));</w:t>
      </w:r>
    </w:p>
    <w:p w14:paraId="78AF6067" w14:textId="2A9F1AC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String.valueOf(level.getHarga_level()));</w:t>
      </w:r>
    </w:p>
    <w:p w14:paraId="08575A95" w14:textId="32B7DAC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false);</w:t>
      </w:r>
      <w:r w:rsidRPr="003726B2">
        <w:rPr>
          <w:noProof/>
          <w:sz w:val="20"/>
        </w:rPr>
        <w:t>}</w:t>
      </w:r>
    </w:p>
    <w:p w14:paraId="2B358CB3" w14:textId="74D8A18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0636846" w14:textId="39BE338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hapusHandle() {</w:t>
      </w:r>
    </w:p>
    <w:p w14:paraId="40A41694" w14:textId="50CC8A8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ialog alert = getDialog();</w:t>
      </w:r>
    </w:p>
    <w:p w14:paraId="6722ED2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confirmation("Anda yakin ingin menghapus menu ini?",</w:t>
      </w:r>
    </w:p>
    <w:p w14:paraId="5911367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vent -&gt; {</w:t>
      </w:r>
    </w:p>
    <w:p w14:paraId="6D51083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menu = menuTableView.getSelectionModel().getSelectedItem().getValue();</w:t>
      </w:r>
    </w:p>
    <w:p w14:paraId="53DA311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EB3F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mp;&amp; detailRamen.delete()) {</w:t>
      </w:r>
    </w:p>
    <w:p w14:paraId="105D50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information("Berhasil!", "Menu berhasil dihapus");</w:t>
      </w:r>
    </w:p>
    <w:p w14:paraId="711DE7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A44546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p>
    <w:p w14:paraId="6DE6AFC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1F42C65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lert.information("Berhasil!", "Menu berhasil dihapus");</w:t>
      </w:r>
    </w:p>
    <w:p w14:paraId="3E4860AC"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F5C5536" w14:textId="1E62E84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r w:rsidRPr="003726B2">
        <w:rPr>
          <w:noProof/>
          <w:sz w:val="20"/>
        </w:rPr>
        <w:t>}});}</w:t>
      </w:r>
    </w:p>
    <w:p w14:paraId="443DFD04" w14:textId="5F90725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void reset() {</w:t>
      </w:r>
    </w:p>
    <w:p w14:paraId="19205ACC" w14:textId="4380408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titleLabel.setText("TAMBAH MENU");</w:t>
      </w:r>
    </w:p>
    <w:p w14:paraId="0947FD82" w14:textId="2A37BC8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false);</w:t>
      </w:r>
    </w:p>
    <w:p w14:paraId="29D51CF3" w14:textId="37495AB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Tambah");</w:t>
      </w:r>
    </w:p>
    <w:p w14:paraId="6FC45D02" w14:textId="142920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tambah");</w:t>
      </w:r>
    </w:p>
    <w:p w14:paraId="5B31018C" w14:textId="08D487C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SelectionModel().clearSelection();</w:t>
      </w:r>
    </w:p>
    <w:p w14:paraId="02154063" w14:textId="5C6A340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false);</w:t>
      </w:r>
    </w:p>
    <w:p w14:paraId="0453D85B" w14:textId="715B2D6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w:t>
      </w:r>
    </w:p>
    <w:p w14:paraId="1F9FCBFE" w14:textId="51EAF8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Selection();</w:t>
      </w:r>
    </w:p>
    <w:p w14:paraId="50618AD5" w14:textId="3E44A14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w:t>
      </w:r>
    </w:p>
    <w:p w14:paraId="4917E77B" w14:textId="69EBEB9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3518309A" w14:textId="1AB9248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w:t>
      </w:r>
    </w:p>
    <w:p w14:paraId="7C0D5264" w14:textId="4BBACC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w:t>
      </w:r>
    </w:p>
    <w:p w14:paraId="261ECD5A" w14:textId="5832B80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true);</w:t>
      </w:r>
    </w:p>
    <w:p w14:paraId="06B8B577" w14:textId="2CCA01C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SelectionModel().clearSelection();</w:t>
      </w:r>
    </w:p>
    <w:p w14:paraId="77163972" w14:textId="5CB36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requestFocus();</w:t>
      </w:r>
    </w:p>
    <w:p w14:paraId="03B3F802" w14:textId="201FF5D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2A3E294A" w14:textId="464DA6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tipeHandle() {</w:t>
      </w:r>
    </w:p>
    <w:p w14:paraId="2DC2B714" w14:textId="2C0A5A3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 != null) {</w:t>
      </w:r>
    </w:p>
    <w:p w14:paraId="21F640C6" w14:textId="2433FB0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lse {</w:t>
      </w:r>
    </w:p>
    <w:p w14:paraId="75A88B7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ormForRamenPane.setDisable(true);</w:t>
      </w:r>
    </w:p>
    <w:p w14:paraId="4F666F8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ull;</w:t>
      </w:r>
    </w:p>
    <w:p w14:paraId="4DB1116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4C66669A" w14:textId="6D7899D6"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0F7AEE13" w14:textId="6403D4D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GambarHandle() throws IOException {</w:t>
      </w:r>
    </w:p>
    <w:p w14:paraId="7A0C175B" w14:textId="020A2ED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 fileChooser = new FileChooser();</w:t>
      </w:r>
    </w:p>
    <w:p w14:paraId="3CE8F0B3" w14:textId="5BB431B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setTitle("Open Resource File");</w:t>
      </w:r>
    </w:p>
    <w:p w14:paraId="4F66D992" w14:textId="2AE529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 != null) {</w:t>
      </w:r>
    </w:p>
    <w:p w14:paraId="72DA1D4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length() &lt;= 2048000) {</w:t>
      </w:r>
    </w:p>
    <w:p w14:paraId="235C192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file.getName());</w:t>
      </w:r>
    </w:p>
    <w:p w14:paraId="0D46EDB5" w14:textId="45BA9E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ew DetailRamen(Files.readAllBytes(file.toPath()));</w:t>
      </w:r>
    </w:p>
    <w:p w14:paraId="1BC573C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2FCEC84A" w14:textId="5478C64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Gagal", "Ukuran foto terlalu besar");</w:t>
      </w:r>
      <w:r w:rsidRPr="003726B2">
        <w:rPr>
          <w:noProof/>
          <w:sz w:val="20"/>
        </w:rPr>
        <w:t>}}}</w:t>
      </w:r>
    </w:p>
    <w:p w14:paraId="2AE67EF3" w14:textId="7AE7C9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ialog getDialog() {</w:t>
      </w:r>
    </w:p>
    <w:p w14:paraId="1B0044A7" w14:textId="2AC2081C"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turn new Dialog((Stage) actionButton.getScene().getWindow());</w:t>
      </w:r>
      <w:r w:rsidRPr="003726B2">
        <w:rPr>
          <w:noProof/>
          <w:sz w:val="20"/>
        </w:rPr>
        <w:t>}}</w:t>
      </w:r>
    </w:p>
    <w:p w14:paraId="618D3AFD" w14:textId="2CAD861B" w:rsidR="00497126" w:rsidRDefault="00497126" w:rsidP="00DD663A">
      <w:pPr>
        <w:pStyle w:val="DaftarParagraf"/>
        <w:numPr>
          <w:ilvl w:val="0"/>
          <w:numId w:val="68"/>
        </w:numPr>
        <w:spacing w:before="120" w:after="0" w:line="240" w:lineRule="auto"/>
        <w:ind w:left="426"/>
        <w:rPr>
          <w:b/>
          <w:noProof/>
        </w:rPr>
      </w:pPr>
      <w:r>
        <w:rPr>
          <w:b/>
          <w:noProof/>
        </w:rPr>
        <w:t>LaporanController.java</w:t>
      </w:r>
    </w:p>
    <w:p w14:paraId="632C5186" w14:textId="2F1E4BE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ackage com.unindra.restoserver.controllers;</w:t>
      </w:r>
    </w:p>
    <w:p w14:paraId="364076D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ComboBox;</w:t>
      </w:r>
    </w:p>
    <w:p w14:paraId="621CFFC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DatePicker;</w:t>
      </w:r>
    </w:p>
    <w:p w14:paraId="0D8D9365"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TreeTableView;</w:t>
      </w:r>
    </w:p>
    <w:p w14:paraId="0B5C473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RecursiveTreeItem;</w:t>
      </w:r>
    </w:p>
    <w:p w14:paraId="6E249A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Laporan;</w:t>
      </w:r>
    </w:p>
    <w:p w14:paraId="472700A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Menu;</w:t>
      </w:r>
    </w:p>
    <w:p w14:paraId="3E52271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Pesanan;</w:t>
      </w:r>
    </w:p>
    <w:p w14:paraId="70B3992A"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Transaksi;</w:t>
      </w:r>
    </w:p>
    <w:p w14:paraId="3507D659"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application.Platform;</w:t>
      </w:r>
    </w:p>
    <w:p w14:paraId="08B6D20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FXCollections;</w:t>
      </w:r>
    </w:p>
    <w:p w14:paraId="68A3104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ListChangeListener;</w:t>
      </w:r>
    </w:p>
    <w:p w14:paraId="52B4828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ObservableList;</w:t>
      </w:r>
    </w:p>
    <w:p w14:paraId="7200763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fxml.Initializable;</w:t>
      </w:r>
    </w:p>
    <w:p w14:paraId="16C421E1"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AreaChart;</w:t>
      </w:r>
    </w:p>
    <w:p w14:paraId="7D547E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PieChart;</w:t>
      </w:r>
    </w:p>
    <w:p w14:paraId="2D98B0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import javafx.scene.chart.XYChart;</w:t>
      </w:r>
    </w:p>
    <w:p w14:paraId="55B1B9F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Item;</w:t>
      </w:r>
    </w:p>
    <w:p w14:paraId="1E383A0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ell;</w:t>
      </w:r>
    </w:p>
    <w:p w14:paraId="6E18188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olumn;</w:t>
      </w:r>
    </w:p>
    <w:p w14:paraId="2D72E7E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View;</w:t>
      </w:r>
    </w:p>
    <w:p w14:paraId="2C36C35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util.Callback;</w:t>
      </w:r>
    </w:p>
    <w:p w14:paraId="40A819DD" w14:textId="3C76B7E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org.joda.time.LocalDate;</w:t>
      </w:r>
    </w:p>
    <w:p w14:paraId="0BF509E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io.IOException;</w:t>
      </w:r>
    </w:p>
    <w:p w14:paraId="5289BBDB"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net.URL;</w:t>
      </w:r>
    </w:p>
    <w:p w14:paraId="08F8B1B4"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time.ZoneId;</w:t>
      </w:r>
    </w:p>
    <w:p w14:paraId="47C6048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Date;</w:t>
      </w:r>
    </w:p>
    <w:p w14:paraId="12A7B8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ResourceBundle;</w:t>
      </w:r>
    </w:p>
    <w:p w14:paraId="168F09BB" w14:textId="79942B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concurrent.atomic.AtomicInteger;</w:t>
      </w:r>
    </w:p>
    <w:p w14:paraId="087515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getMenus;</w:t>
      </w:r>
    </w:p>
    <w:p w14:paraId="0EC06C3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menu;</w:t>
      </w:r>
    </w:p>
    <w:p w14:paraId="070564D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class LaporanController implements Initializable {</w:t>
      </w:r>
    </w:p>
    <w:p w14:paraId="528E8F61" w14:textId="51F5A58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pemasukanChart;</w:t>
      </w:r>
    </w:p>
    <w:p w14:paraId="421F5ACC" w14:textId="57DC3AC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PieChart menuFavChart;</w:t>
      </w:r>
    </w:p>
    <w:p w14:paraId="47EB26CA" w14:textId="36C7E57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kunjunganChart;</w:t>
      </w:r>
    </w:p>
    <w:p w14:paraId="233BF5B1" w14:textId="2DBB0C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ComboBox&lt;String&gt; pilihLaporanCombo;</w:t>
      </w:r>
    </w:p>
    <w:p w14:paraId="4E4D46C4" w14:textId="7BCD182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dariDatePicker;</w:t>
      </w:r>
    </w:p>
    <w:p w14:paraId="05A0A147" w14:textId="0624FCB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sampaiDatePicker;</w:t>
      </w:r>
    </w:p>
    <w:p w14:paraId="0951F9EF" w14:textId="6525509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TreeTableView&lt;Pesanan&gt; pemesananTableView;</w:t>
      </w:r>
    </w:p>
    <w:p w14:paraId="28EDF734" w14:textId="1ABE083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4C315444" w14:textId="074EB48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3F7C80B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return new TreeTableCell&lt;Pesanan, String&gt;() {</w:t>
      </w:r>
    </w:p>
    <w:p w14:paraId="5877B86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Override</w:t>
      </w:r>
    </w:p>
    <w:p w14:paraId="58AC17E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rotected void updateItem(String item, boolean empty) {</w:t>
      </w:r>
    </w:p>
    <w:p w14:paraId="0FE1AF7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uper.updateItem(item, empty);</w:t>
      </w:r>
    </w:p>
    <w:p w14:paraId="6723C07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item == null) {</w:t>
      </w:r>
    </w:p>
    <w:p w14:paraId="5C7CD14D"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null);</w:t>
      </w:r>
    </w:p>
    <w:p w14:paraId="4D50E3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 else {</w:t>
      </w:r>
    </w:p>
    <w:p w14:paraId="448C2F2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esanan i = Pesanan.getPesananList().get(getIndex());</w:t>
      </w:r>
    </w:p>
    <w:p w14:paraId="6C04BE0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menu(i).getTipe().equals("ramen"))</w:t>
      </w:r>
    </w:p>
    <w:p w14:paraId="6450198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item + " lv." + i.getLevel());</w:t>
      </w:r>
    </w:p>
    <w:p w14:paraId="5D706AD0" w14:textId="5C8C09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lse setText(item);</w:t>
      </w:r>
      <w:r w:rsidRPr="003726B2">
        <w:rPr>
          <w:noProof/>
          <w:sz w:val="20"/>
        </w:rPr>
        <w:t>}}};}});</w:t>
      </w:r>
    </w:p>
    <w:p w14:paraId="3CBE8BE6" w14:textId="2C22020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Root(rootItem);</w:t>
      </w:r>
    </w:p>
    <w:p w14:paraId="12BDB930" w14:textId="63CC9E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pukulCol);</w:t>
      </w:r>
    </w:p>
    <w:p w14:paraId="137624DB" w14:textId="3BF8F01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mejaCol);</w:t>
      </w:r>
    </w:p>
    <w:p w14:paraId="3670A4CD" w14:textId="58206D7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namaCol);</w:t>
      </w:r>
    </w:p>
    <w:p w14:paraId="1A6F0BA4" w14:textId="6F143B6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jumlahCol);</w:t>
      </w:r>
    </w:p>
    <w:p w14:paraId="311E4AC7" w14:textId="7637E21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hargaCol);</w:t>
      </w:r>
    </w:p>
    <w:p w14:paraId="7227709C" w14:textId="58E8858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totalHargaCol);</w:t>
      </w:r>
    </w:p>
    <w:p w14:paraId="27D146A6" w14:textId="484ECFA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w:t>
      </w:r>
    </w:p>
    <w:p w14:paraId="0E866EF2" w14:textId="4C5C749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Chart.getYAxis().setLabel("Pemasukan (Rp)");</w:t>
      </w:r>
    </w:p>
    <w:p w14:paraId="565AF33C" w14:textId="11F0FF7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Chart.setStartAngle(90);</w:t>
      </w:r>
    </w:p>
    <w:p w14:paraId="7A321CE9" w14:textId="6585972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Chart.getYAxis().setLabel("Kunjungan");</w:t>
      </w:r>
    </w:p>
    <w:p w14:paraId="6A166E71" w14:textId="3F305B0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w:t>
      </w:r>
    </w:p>
    <w:p w14:paraId="283CA2EE" w14:textId="224FAB9A"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setItems(pilihLaporanObservableList);</w:t>
      </w:r>
    </w:p>
    <w:p w14:paraId="00C22968" w14:textId="05A18558"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getSelectionModel().select(0);</w:t>
      </w:r>
    </w:p>
    <w:p w14:paraId="5307B488" w14:textId="04B5003B"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addListener(transaksiListChangeListener());</w:t>
      </w:r>
      <w:r w:rsidRPr="003726B2">
        <w:rPr>
          <w:noProof/>
          <w:sz w:val="20"/>
        </w:rPr>
        <w:t>}</w:t>
      </w:r>
    </w:p>
    <w:p w14:paraId="69A5A952" w14:textId="1E68B68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esanan(LocalDate dari, LocalDate sampai) {</w:t>
      </w:r>
    </w:p>
    <w:p w14:paraId="135DA421" w14:textId="322EFD1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44347E28" w14:textId="2C955CD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dari).forEach(transaksi -&gt; pesananList.addAll(getPesanan(transaksi)));</w:t>
      </w:r>
    </w:p>
    <w:p w14:paraId="0EDE6190" w14:textId="123F5332"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BEF865" w14:textId="596CC6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esanan.getPesananList().setAll(pesananList);</w:t>
      </w:r>
      <w:r w:rsidRPr="003726B2">
        <w:rPr>
          <w:noProof/>
          <w:sz w:val="20"/>
        </w:rPr>
        <w:t>}</w:t>
      </w:r>
    </w:p>
    <w:p w14:paraId="734BF97A" w14:textId="13D562E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44AEC5C4" w14:textId="7C40AB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asukan(LocalDate dari, LocalDate sampai) {</w:t>
      </w:r>
    </w:p>
    <w:p w14:paraId="7FE5D820" w14:textId="580C074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2FA1415B" w14:textId="607F278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5855121B" w14:textId="091D0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FEB623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09A27F19" w14:textId="3F5DA2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Pemasukan)</w:t>
      </w:r>
      <w:r w:rsidRPr="003726B2">
        <w:rPr>
          <w:noProof/>
          <w:sz w:val="20"/>
        </w:rPr>
        <w:t>));</w:t>
      </w:r>
    </w:p>
    <w:p w14:paraId="2D3D5FA5" w14:textId="66D5952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523788B" w14:textId="542D6DFF"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pemasukanChart.getData().setAll(data));</w:t>
      </w:r>
      <w:r w:rsidRPr="003726B2">
        <w:rPr>
          <w:noProof/>
          <w:sz w:val="20"/>
        </w:rPr>
        <w:t>}</w:t>
      </w:r>
    </w:p>
    <w:p w14:paraId="3CD41389" w14:textId="69002CD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menuFavorit(LocalDate dari, LocalDate sampai) {</w:t>
      </w:r>
    </w:p>
    <w:p w14:paraId="2EFE3A99" w14:textId="46C4C3C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Menu&gt; menus = getMenus();</w:t>
      </w:r>
    </w:p>
    <w:p w14:paraId="220B61CE" w14:textId="0F18AA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for (Menu menu : menus) {</w:t>
      </w:r>
    </w:p>
    <w:p w14:paraId="29B3F0BB" w14:textId="4043689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AtomicInteger jumlahMenu = new AtomicInteger();</w:t>
      </w:r>
    </w:p>
    <w:p w14:paraId="7727080D" w14:textId="75102FF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0B0FB9BB"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tgl.isBefore(sampai.plusDays(1))) {</w:t>
      </w:r>
    </w:p>
    <w:p w14:paraId="0FC54DB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for (Transaksi transaksi : getTransaksiList(tgl)) {</w:t>
      </w:r>
    </w:p>
    <w:p w14:paraId="03B20BF4" w14:textId="12F9E175" w:rsidR="007A19AC"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jumlahMenu.addAndGet(getPesanan(transaksi, menu).stream().mapToInt(Pesanan::getJumlah).sum());</w:t>
      </w:r>
      <w:r w:rsidRPr="003726B2">
        <w:rPr>
          <w:noProof/>
          <w:sz w:val="20"/>
        </w:rPr>
        <w:t>}</w:t>
      </w:r>
    </w:p>
    <w:p w14:paraId="6326CDD2" w14:textId="51E2BB9F"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tgl = tgl.plusDays(1);</w:t>
      </w:r>
      <w:r w:rsidRPr="003726B2">
        <w:rPr>
          <w:noProof/>
          <w:sz w:val="20"/>
        </w:rPr>
        <w:t>}</w:t>
      </w:r>
    </w:p>
    <w:p w14:paraId="6D2CF579"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if (jumlahMenu.get() &gt; 0)</w:t>
      </w:r>
    </w:p>
    <w:p w14:paraId="13FD8621" w14:textId="50808CA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Platform.runLater(() -&gt; menuFavData.add(new PieChart.Data(menu.getNama_menu(), jumlahMenu.get())));</w:t>
      </w:r>
      <w:r w:rsidRPr="003726B2">
        <w:rPr>
          <w:noProof/>
          <w:sz w:val="20"/>
        </w:rPr>
        <w:t>}</w:t>
      </w:r>
    </w:p>
    <w:p w14:paraId="221D17E7" w14:textId="7245EEB9"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menuFavChart.setData(menuFavData));</w:t>
      </w:r>
      <w:r w:rsidRPr="003726B2">
        <w:rPr>
          <w:noProof/>
          <w:sz w:val="20"/>
        </w:rPr>
        <w:t>}</w:t>
      </w:r>
    </w:p>
    <w:p w14:paraId="512AAD11" w14:textId="34BE326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6D3E4F32" w14:textId="7FA0B42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kunjungan(LocalDate dari, LocalDate sampai) {</w:t>
      </w:r>
    </w:p>
    <w:p w14:paraId="0A713232" w14:textId="532BCC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339F538C" w14:textId="5256FB0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02550239" w14:textId="6DE85B7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Kunjungan = getTransaksiList(dari).size();</w:t>
      </w:r>
    </w:p>
    <w:p w14:paraId="1242E873" w14:textId="060A832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430710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14F67A3D" w14:textId="6B345126"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Kunjungan)</w:t>
      </w:r>
      <w:r w:rsidRPr="003726B2">
        <w:rPr>
          <w:noProof/>
          <w:sz w:val="20"/>
        </w:rPr>
        <w:t>));</w:t>
      </w:r>
    </w:p>
    <w:p w14:paraId="2331886A" w14:textId="1F757D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956FDC" w14:textId="4F6BB1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kunjunganChart.getData().setAll(data));</w:t>
      </w:r>
      <w:r w:rsidRPr="003726B2">
        <w:rPr>
          <w:noProof/>
          <w:sz w:val="20"/>
        </w:rPr>
        <w:t>}</w:t>
      </w:r>
    </w:p>
    <w:p w14:paraId="39F10F2F" w14:textId="4A3CFAF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c -&gt; {</w:t>
      </w:r>
    </w:p>
    <w:p w14:paraId="0994577A" w14:textId="2C1D88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getDariDate(), getSampaiDate());</w:t>
      </w:r>
    </w:p>
    <w:p w14:paraId="1AEC8950" w14:textId="0417C36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getDariDate(), getSampaiDate());</w:t>
      </w:r>
    </w:p>
    <w:p w14:paraId="7F5C790E" w14:textId="1EAF0B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orit(getDariDate(), getSampaiDate());</w:t>
      </w:r>
    </w:p>
    <w:p w14:paraId="5A28BE98" w14:textId="5892B1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getDariDate(), getSampaiDate());</w:t>
      </w:r>
      <w:r w:rsidRPr="003726B2">
        <w:rPr>
          <w:noProof/>
          <w:sz w:val="20"/>
        </w:rPr>
        <w:t>};}</w:t>
      </w:r>
    </w:p>
    <w:p w14:paraId="6824B691" w14:textId="6099B25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DariDate() {</w:t>
      </w:r>
    </w:p>
    <w:p w14:paraId="637CD85A" w14:textId="035C284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4FEB0D4C" w14:textId="467457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dari = Date.from(dariDatePicker.getValue().atStartOfDay(ZoneId.systemDefault()).toInstant());</w:t>
      </w:r>
    </w:p>
    <w:p w14:paraId="6E8EC522" w14:textId="499F061E"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dari);</w:t>
      </w:r>
      <w:r w:rsidRPr="003726B2">
        <w:rPr>
          <w:noProof/>
          <w:sz w:val="20"/>
        </w:rPr>
        <w:t>}}</w:t>
      </w:r>
    </w:p>
    <w:p w14:paraId="762DAC66" w14:textId="6C7C407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SampaiDate() {</w:t>
      </w:r>
    </w:p>
    <w:p w14:paraId="513BB96B" w14:textId="75C343B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sampaiDatePicker.getValue() == null) return new LocalDate();</w:t>
      </w:r>
    </w:p>
    <w:p w14:paraId="7B451B27" w14:textId="5F08CB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252FACD8" w14:textId="6F6ECEE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sampai = Date.from(sampaiDatePicker.getValue().atStartOfDay(ZoneId.systemDefault()).toInstant());</w:t>
      </w:r>
    </w:p>
    <w:p w14:paraId="0FD09632" w14:textId="181CD59A"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sampai);</w:t>
      </w:r>
      <w:r w:rsidRPr="003726B2">
        <w:rPr>
          <w:noProof/>
          <w:sz w:val="20"/>
        </w:rPr>
        <w:t>}}</w:t>
      </w:r>
    </w:p>
    <w:p w14:paraId="501EC020" w14:textId="3FDF597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cetakHarianHandle() {</w:t>
      </w:r>
    </w:p>
    <w:p w14:paraId="46BD5BCC" w14:textId="767717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 thread = new Thread(() -&gt; {</w:t>
      </w:r>
    </w:p>
    <w:p w14:paraId="3305C3D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ry {</w:t>
      </w:r>
    </w:p>
    <w:p w14:paraId="608166A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witch (pilihLaporanCombo.getSelectionModel().getSelectedItem()) {</w:t>
      </w:r>
    </w:p>
    <w:p w14:paraId="6A6CCA87"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Semua":</w:t>
      </w:r>
    </w:p>
    <w:p w14:paraId="4435E57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6E0774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1298C54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17955EA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4753BEA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2CEBF6B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esanan":</w:t>
      </w:r>
    </w:p>
    <w:p w14:paraId="503C7DF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3567A816"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784D3E44"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case "Menu Favorit":</w:t>
      </w:r>
    </w:p>
    <w:p w14:paraId="7C208B91"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798C4D2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6B8736D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asukan":</w:t>
      </w:r>
    </w:p>
    <w:p w14:paraId="72EF485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563445B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501804D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Kunjungan":</w:t>
      </w:r>
    </w:p>
    <w:p w14:paraId="08EB98E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250F4F64" w14:textId="7741F9E1"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r w:rsidRPr="003726B2">
        <w:rPr>
          <w:noProof/>
          <w:sz w:val="20"/>
        </w:rPr>
        <w:t>}</w:t>
      </w:r>
    </w:p>
    <w:p w14:paraId="3D204207"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 catch (IOException e) {</w:t>
      </w:r>
    </w:p>
    <w:p w14:paraId="7F606ACD" w14:textId="0559FF6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printStackTrace();</w:t>
      </w:r>
      <w:r w:rsidRPr="003726B2">
        <w:rPr>
          <w:noProof/>
          <w:sz w:val="20"/>
        </w:rPr>
        <w:t>}});</w:t>
      </w:r>
    </w:p>
    <w:p w14:paraId="17FE8916" w14:textId="7FAA8375" w:rsidR="00581B44"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start();</w:t>
      </w:r>
      <w:r w:rsidRPr="003726B2">
        <w:rPr>
          <w:noProof/>
          <w:sz w:val="20"/>
        </w:rPr>
        <w:t>}}</w:t>
      </w:r>
    </w:p>
    <w:p w14:paraId="760D1FD4" w14:textId="6C5F0D93" w:rsidR="00497126" w:rsidRDefault="00497126" w:rsidP="00DD663A">
      <w:pPr>
        <w:pStyle w:val="DaftarParagraf"/>
        <w:numPr>
          <w:ilvl w:val="0"/>
          <w:numId w:val="68"/>
        </w:numPr>
        <w:spacing w:before="120" w:after="0" w:line="240" w:lineRule="auto"/>
        <w:ind w:left="426"/>
        <w:rPr>
          <w:b/>
          <w:noProof/>
        </w:rPr>
      </w:pPr>
      <w:r>
        <w:rPr>
          <w:b/>
          <w:noProof/>
        </w:rPr>
        <w:t>SignInController.java</w:t>
      </w:r>
    </w:p>
    <w:p w14:paraId="2DE05E31" w14:textId="6FF4C399"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ckage com.unindra.restoserver.controllers;</w:t>
      </w:r>
    </w:p>
    <w:p w14:paraId="138A3FD1"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PasswordField;</w:t>
      </w:r>
    </w:p>
    <w:p w14:paraId="39BEE960"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TextField;</w:t>
      </w:r>
    </w:p>
    <w:p w14:paraId="6C0BE768"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Dialog;</w:t>
      </w:r>
    </w:p>
    <w:p w14:paraId="1FB971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models.User;</w:t>
      </w:r>
    </w:p>
    <w:p w14:paraId="283D5066"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fxml.FXMLLoader;</w:t>
      </w:r>
    </w:p>
    <w:p w14:paraId="53422B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Parent;</w:t>
      </w:r>
    </w:p>
    <w:p w14:paraId="2C84F9ED"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Scene;</w:t>
      </w:r>
    </w:p>
    <w:p w14:paraId="0FDE7D99" w14:textId="10B69C9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tage.Stage;</w:t>
      </w:r>
    </w:p>
    <w:p w14:paraId="3B52D975" w14:textId="18D0DA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io.IOException;</w:t>
      </w:r>
    </w:p>
    <w:p w14:paraId="1E63CBF6" w14:textId="26F42251"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class SignInController {</w:t>
      </w:r>
    </w:p>
    <w:p w14:paraId="759454EF" w14:textId="477F9BC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TextField usernameField;</w:t>
      </w:r>
    </w:p>
    <w:p w14:paraId="3B15D62F" w14:textId="5FB1C23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PasswordField passwordField;</w:t>
      </w:r>
    </w:p>
    <w:p w14:paraId="4FC69859" w14:textId="38CE87D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void signInAction() throws IOException {</w:t>
      </w:r>
    </w:p>
    <w:p w14:paraId="10CF6EEB" w14:textId="663D88C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 user = User.user(usernameField.getText());</w:t>
      </w:r>
    </w:p>
    <w:p w14:paraId="00DEE605" w14:textId="61B661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 != null) {</w:t>
      </w:r>
    </w:p>
    <w:p w14:paraId="63AA4842"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getPassword().equals(passwordField.getText())) {</w:t>
      </w:r>
    </w:p>
    <w:p w14:paraId="753E3FD7"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FXMLLoader fxmlLoader = new FXMLLoader(getClass().getResource("/fxml/app.fxml"));</w:t>
      </w:r>
    </w:p>
    <w:p w14:paraId="0A1890EF"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rent parent = fxmlLoader.load();</w:t>
      </w:r>
    </w:p>
    <w:p w14:paraId="43736660"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AppController) fxmlLoader.getController()).setUser(user);</w:t>
      </w:r>
    </w:p>
    <w:p w14:paraId="64A6F84C" w14:textId="6C88495D"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Stage().setScene(new Scene(parent));</w:t>
      </w:r>
    </w:p>
    <w:p w14:paraId="69B61C4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304EFDC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Password salah");</w:t>
      </w:r>
    </w:p>
    <w:p w14:paraId="564BF010" w14:textId="48263FC3"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passwordField.requestFocus();</w:t>
      </w:r>
      <w:r w:rsidRPr="003726B2">
        <w:rPr>
          <w:noProof/>
          <w:sz w:val="20"/>
        </w:rPr>
        <w:t>}</w:t>
      </w:r>
    </w:p>
    <w:p w14:paraId="3A457067" w14:textId="538B562E"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14F5EA0D" w14:textId="23760A6A"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Username tidak ditemukan");</w:t>
      </w:r>
    </w:p>
    <w:p w14:paraId="6C2393AC" w14:textId="792067E0"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nameField.requestFocus();</w:t>
      </w:r>
      <w:r w:rsidRPr="003726B2">
        <w:rPr>
          <w:noProof/>
          <w:sz w:val="20"/>
        </w:rPr>
        <w:t>}}</w:t>
      </w:r>
    </w:p>
    <w:p w14:paraId="2BE5211A" w14:textId="669FF31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Stage getStage() {</w:t>
      </w:r>
    </w:p>
    <w:p w14:paraId="699A67DD" w14:textId="354F1308"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Stage) usernameField.getScene().getWindow();</w:t>
      </w:r>
      <w:r w:rsidRPr="003726B2">
        <w:rPr>
          <w:noProof/>
          <w:sz w:val="20"/>
        </w:rPr>
        <w:t>}</w:t>
      </w:r>
    </w:p>
    <w:p w14:paraId="638F6598" w14:textId="39E58CF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Dialog getDialog() {</w:t>
      </w:r>
    </w:p>
    <w:p w14:paraId="1598A5EF" w14:textId="5CB0C342"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new Dialog(getStage());</w:t>
      </w:r>
      <w:r w:rsidRPr="003726B2">
        <w:rPr>
          <w:noProof/>
          <w:sz w:val="20"/>
        </w:rPr>
        <w:t>}}</w:t>
      </w:r>
    </w:p>
    <w:p w14:paraId="7BF2615D" w14:textId="4168EDFE" w:rsidR="00497126" w:rsidRDefault="00497126" w:rsidP="00DD663A">
      <w:pPr>
        <w:pStyle w:val="DaftarParagraf"/>
        <w:numPr>
          <w:ilvl w:val="0"/>
          <w:numId w:val="68"/>
        </w:numPr>
        <w:spacing w:before="120" w:after="0" w:line="240" w:lineRule="auto"/>
        <w:ind w:left="426" w:hanging="426"/>
        <w:rPr>
          <w:b/>
          <w:noProof/>
        </w:rPr>
      </w:pPr>
      <w:r>
        <w:rPr>
          <w:b/>
          <w:noProof/>
        </w:rPr>
        <w:t>UtamaController.java</w:t>
      </w:r>
    </w:p>
    <w:p w14:paraId="22BF3C6A" w14:textId="2C77000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ackage com.unindra.restoserver.controllers;</w:t>
      </w:r>
    </w:p>
    <w:p w14:paraId="1D7D69C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Button;</w:t>
      </w:r>
    </w:p>
    <w:p w14:paraId="6F4FC4C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extField;</w:t>
      </w:r>
    </w:p>
    <w:p w14:paraId="623C8C5C"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reeTableView;</w:t>
      </w:r>
    </w:p>
    <w:p w14:paraId="47E19AA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RecursiveTreeItem;</w:t>
      </w:r>
    </w:p>
    <w:p w14:paraId="34F80FA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Dialog;</w:t>
      </w:r>
    </w:p>
    <w:p w14:paraId="2854BA1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Laporan;</w:t>
      </w:r>
    </w:p>
    <w:p w14:paraId="557512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import com.unindra.restoserver.models.Pesanan;</w:t>
      </w:r>
    </w:p>
    <w:p w14:paraId="0751A1C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models.Transaksi;</w:t>
      </w:r>
    </w:p>
    <w:p w14:paraId="61B89E5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application.Platform;</w:t>
      </w:r>
    </w:p>
    <w:p w14:paraId="029E84C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beans.property.SimpleStringProperty;</w:t>
      </w:r>
    </w:p>
    <w:p w14:paraId="1657DF92"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ListChangeListener;</w:t>
      </w:r>
    </w:p>
    <w:p w14:paraId="4428966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transformation.FilteredList;</w:t>
      </w:r>
    </w:p>
    <w:p w14:paraId="641E6D9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fxml.Initializable;</w:t>
      </w:r>
    </w:p>
    <w:p w14:paraId="7E5E3B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Item;</w:t>
      </w:r>
    </w:p>
    <w:p w14:paraId="001B9A9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ell;</w:t>
      </w:r>
    </w:p>
    <w:p w14:paraId="3E05AD2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olumn;</w:t>
      </w:r>
    </w:p>
    <w:p w14:paraId="7AD184E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View;</w:t>
      </w:r>
    </w:p>
    <w:p w14:paraId="52E41C7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tage.Stage;</w:t>
      </w:r>
    </w:p>
    <w:p w14:paraId="7F7AA1BD" w14:textId="0F688CF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util.Callback;</w:t>
      </w:r>
    </w:p>
    <w:p w14:paraId="1E9BD9C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io.IOException;</w:t>
      </w:r>
    </w:p>
    <w:p w14:paraId="5BFD91F6"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net.URL;</w:t>
      </w:r>
    </w:p>
    <w:p w14:paraId="29D563D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ResourceBundle;</w:t>
      </w:r>
    </w:p>
    <w:p w14:paraId="5E864A08" w14:textId="11C1FC4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function.Predicate;</w:t>
      </w:r>
    </w:p>
    <w:p w14:paraId="60D3079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PesananService.*;</w:t>
      </w:r>
    </w:p>
    <w:p w14:paraId="1AD83C20"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Menu.menu;</w:t>
      </w:r>
    </w:p>
    <w:p w14:paraId="073620A7" w14:textId="49AEC1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class UtamaController implements Initializable {</w:t>
      </w:r>
    </w:p>
    <w:p w14:paraId="5E8BBC2D" w14:textId="68B5917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Pesanan&gt; pesananTableView;</w:t>
      </w:r>
    </w:p>
    <w:p w14:paraId="0605176E" w14:textId="1EC1115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6CC5F237" w14:textId="4EFF545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76B88CC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1B713C4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C7A779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3E187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64CAA2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0FE2B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BC90FC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7343067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getPesananList().get(getIndex());</w:t>
      </w:r>
    </w:p>
    <w:p w14:paraId="6DA2EC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menu(i).getTipe().equals("ramen"))</w:t>
      </w:r>
    </w:p>
    <w:p w14:paraId="4D1CFDE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item + " lv." + i.getLevel());</w:t>
      </w:r>
    </w:p>
    <w:p w14:paraId="0B5C20A5" w14:textId="422D777D"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lse setText(item);</w:t>
      </w:r>
      <w:r w:rsidRPr="003726B2">
        <w:rPr>
          <w:noProof/>
          <w:sz w:val="20"/>
        </w:rPr>
        <w:t>}}};}});</w:t>
      </w:r>
    </w:p>
    <w:p w14:paraId="685D0925" w14:textId="261C6AF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terimaCol.setCellFactory(new Callback&lt;TreeTableColumn&lt;Pesanan, String&gt;, TreeTableCell&lt;Pesanan, String&gt;&gt;() {</w:t>
      </w:r>
    </w:p>
    <w:p w14:paraId="5434BAEA" w14:textId="2B412A6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295127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37DBE1D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erima");</w:t>
      </w:r>
    </w:p>
    <w:p w14:paraId="2060EF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D4D27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126DE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5F14D3E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7FFC5E6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05675D4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32B6AE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3FACC0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erima");</w:t>
      </w:r>
    </w:p>
    <w:p w14:paraId="7E05F72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15CE002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4A6C683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terima();</w:t>
      </w:r>
    </w:p>
    <w:p w14:paraId="358AF601" w14:textId="76EAFD74"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update(i);</w:t>
      </w:r>
      <w:r w:rsidRPr="003726B2">
        <w:rPr>
          <w:noProof/>
          <w:sz w:val="20"/>
        </w:rPr>
        <w:t>});</w:t>
      </w:r>
    </w:p>
    <w:p w14:paraId="65F382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2979E79C" w14:textId="0FAC39C9"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4B71973" w14:textId="09BEFA2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3DF2F7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6999036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olak");</w:t>
      </w:r>
    </w:p>
    <w:p w14:paraId="4A21680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58C4CBB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13A10D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7507625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8E761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2979E3A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753A2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521FBF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olak");</w:t>
      </w:r>
    </w:p>
    <w:p w14:paraId="167F2B8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33099B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alert = new Dialog((Stage) pesananTableView.getScene().getWindow());</w:t>
      </w:r>
    </w:p>
    <w:p w14:paraId="5289528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0EA1C8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confirmation("Anda yakin ingin menolak pesanan ini?",</w:t>
      </w:r>
    </w:p>
    <w:p w14:paraId="6490C04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e -&gt; {</w:t>
      </w:r>
    </w:p>
    <w:p w14:paraId="7E5782E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elete(i);</w:t>
      </w:r>
    </w:p>
    <w:p w14:paraId="2FABBD00" w14:textId="2E27C47B"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getDialog().hide();</w:t>
      </w:r>
      <w:r w:rsidRPr="003726B2">
        <w:rPr>
          <w:noProof/>
          <w:sz w:val="20"/>
        </w:rPr>
        <w:t>});});</w:t>
      </w:r>
    </w:p>
    <w:p w14:paraId="15B1E05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6920D93D" w14:textId="14CFB01E"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2C3AFA30" w14:textId="79015E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Root(rootItem);</w:t>
      </w:r>
    </w:p>
    <w:p w14:paraId="5B663406" w14:textId="3401904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mejaCol);</w:t>
      </w:r>
    </w:p>
    <w:p w14:paraId="7AE6C330" w14:textId="3B093FD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namaCol);</w:t>
      </w:r>
    </w:p>
    <w:p w14:paraId="01DAEFB1" w14:textId="6CE24C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jumlahCol);</w:t>
      </w:r>
    </w:p>
    <w:p w14:paraId="472A1877" w14:textId="409AFC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pesananTableView.getColumns().add(terimaCol);</w:t>
      </w:r>
    </w:p>
    <w:p w14:paraId="34F96BCB" w14:textId="14D344D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tolakCol);</w:t>
      </w:r>
    </w:p>
    <w:p w14:paraId="75F34B6A" w14:textId="1A511E3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039ACE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54CB091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43A3EA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43B94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4BCADA3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4597572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513F7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16432A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3369EEA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4FA9E2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E49DDF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06D643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 thread = new Thread(() -&gt; {</w:t>
      </w:r>
    </w:p>
    <w:p w14:paraId="7691C73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ansaksi transaksi = getTransaksiList().get(getIndex());</w:t>
      </w:r>
    </w:p>
    <w:p w14:paraId="74A50C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y {</w:t>
      </w:r>
    </w:p>
    <w:p w14:paraId="54972D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Laporan.bill(transaksi);</w:t>
      </w:r>
    </w:p>
    <w:p w14:paraId="28414F4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catch (IOException e) {</w:t>
      </w:r>
    </w:p>
    <w:p w14:paraId="0E9F729C" w14:textId="408DA79A"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printStackTrace();</w:t>
      </w:r>
      <w:r w:rsidRPr="003726B2">
        <w:rPr>
          <w:noProof/>
          <w:sz w:val="20"/>
        </w:rPr>
        <w:t>}});</w:t>
      </w:r>
    </w:p>
    <w:p w14:paraId="271D1B6E" w14:textId="066C93CF"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start();</w:t>
      </w:r>
      <w:r w:rsidRPr="003726B2">
        <w:rPr>
          <w:noProof/>
          <w:sz w:val="20"/>
        </w:rPr>
        <w:t>});</w:t>
      </w:r>
    </w:p>
    <w:p w14:paraId="6B1AB1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5D9C2319" w14:textId="3C1E3315"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9FB6D11" w14:textId="4434180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7CD76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127719E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8F5C78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261F3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7BEC24F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22CE55C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C4E76B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519AD79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setText(null);</w:t>
      </w:r>
    </w:p>
    <w:p w14:paraId="3778B1A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6BBBA32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BF315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CD8E20B"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FXTextField tunaiField = new JFXTextField();</w:t>
      </w:r>
    </w:p>
    <w:p w14:paraId="4CE20591"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textProperty().addListener((observable, oldValue, newValue) -&gt; {</w:t>
      </w:r>
    </w:p>
    <w:p w14:paraId="31CE628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newValue.matches("\\d*")) {</w:t>
      </w:r>
    </w:p>
    <w:p w14:paraId="71B5DE3B" w14:textId="454F619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setText(newValue.replaceAll("[^\\d]", ""));</w:t>
      </w:r>
      <w:r w:rsidRPr="003726B2">
        <w:rPr>
          <w:noProof/>
          <w:sz w:val="20"/>
        </w:rPr>
        <w:t>}});</w:t>
      </w:r>
    </w:p>
    <w:p w14:paraId="40F2D21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input(</w:t>
      </w:r>
    </w:p>
    <w:p w14:paraId="2D82851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w:t>
      </w:r>
    </w:p>
    <w:p w14:paraId="49F020A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957F5B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 thread = new Thread(() -&gt; {</w:t>
      </w:r>
    </w:p>
    <w:p w14:paraId="147E9CF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100A0E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y {</w:t>
      </w:r>
    </w:p>
    <w:p w14:paraId="723B392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nt tunai = Integer.parseInt(tunaiField.getText());</w:t>
      </w:r>
    </w:p>
    <w:p w14:paraId="0D9735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tunai &gt;= transaksi.getTotalBayarFromService())</w:t>
      </w:r>
    </w:p>
    <w:p w14:paraId="11CE9EA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Laporan.struk(transaksi, tunai);</w:t>
      </w:r>
    </w:p>
    <w:p w14:paraId="64FC1ED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lse {</w:t>
      </w:r>
    </w:p>
    <w:p w14:paraId="0C7AD37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latform.runLater(() -&gt; {</w:t>
      </w:r>
    </w:p>
    <w:p w14:paraId="13456F2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dialog = new Dialog(</w:t>
      </w:r>
    </w:p>
    <w:p w14:paraId="1149F80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tage) pesananTableView</w:t>
      </w:r>
    </w:p>
    <w:p w14:paraId="2274FF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getScene().getWindow());</w:t>
      </w:r>
    </w:p>
    <w:p w14:paraId="7300B664" w14:textId="324C07A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information("Error","Jumlah tunai tidak mencukupi total pembayaran");</w:t>
      </w:r>
      <w:r w:rsidRPr="003726B2">
        <w:rPr>
          <w:noProof/>
          <w:sz w:val="20"/>
        </w:rPr>
        <w:t>});}</w:t>
      </w:r>
    </w:p>
    <w:p w14:paraId="217A4E6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catch (IOException ex) {</w:t>
      </w:r>
    </w:p>
    <w:p w14:paraId="2BC8AAEF" w14:textId="1E106B09"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ex.printStackTrace();</w:t>
      </w:r>
      <w:r w:rsidRPr="003726B2">
        <w:rPr>
          <w:noProof/>
          <w:sz w:val="20"/>
        </w:rPr>
        <w:t>}});</w:t>
      </w:r>
    </w:p>
    <w:p w14:paraId="4360B02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start();</w:t>
      </w:r>
    </w:p>
    <w:p w14:paraId="61B2DAFF" w14:textId="3B9608E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getDialog().hide();</w:t>
      </w:r>
      <w:r w:rsidRPr="003726B2">
        <w:rPr>
          <w:noProof/>
          <w:sz w:val="20"/>
        </w:rPr>
        <w:t>});});</w:t>
      </w:r>
    </w:p>
    <w:p w14:paraId="5240FE0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3E8E1D0D" w14:textId="60196CC9"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r w:rsidRPr="003726B2">
        <w:rPr>
          <w:noProof/>
          <w:sz w:val="20"/>
        </w:rPr>
        <w:t>}}};}});</w:t>
      </w:r>
    </w:p>
    <w:p w14:paraId="6CFD6465" w14:textId="636B3EC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3ECB7B1"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return new TreeTableCell&lt;Transaksi, String&gt;() {</w:t>
      </w:r>
    </w:p>
    <w:p w14:paraId="03E94C0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final JFXButton button = new JFXButton("Simpan");</w:t>
      </w:r>
    </w:p>
    <w:p w14:paraId="3EC9524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Override</w:t>
      </w:r>
    </w:p>
    <w:p w14:paraId="192CA19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rotected void updateItem(String item, boolean empty) {</w:t>
      </w:r>
    </w:p>
    <w:p w14:paraId="02D2A79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uper.updateItem(item, empty);</w:t>
      </w:r>
    </w:p>
    <w:p w14:paraId="485E1DCE"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item == null) {</w:t>
      </w:r>
    </w:p>
    <w:p w14:paraId="630EB48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null);</w:t>
      </w:r>
    </w:p>
    <w:p w14:paraId="073C919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p>
    <w:p w14:paraId="699C235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else {</w:t>
      </w:r>
    </w:p>
    <w:p w14:paraId="489B87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getStyleClass().add("simpan");</w:t>
      </w:r>
    </w:p>
    <w:p w14:paraId="7271F74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setOnAction(event -&gt; {</w:t>
      </w:r>
    </w:p>
    <w:p w14:paraId="18EFC19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confirmDialog = new Dialog((Stage) pesananTableView.getScene().getWindow());</w:t>
      </w:r>
    </w:p>
    <w:p w14:paraId="0DA0580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confirmation("Transaksi sudah selesai?",</w:t>
      </w:r>
    </w:p>
    <w:p w14:paraId="5F31F6C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08B47D7"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713F1F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simpan();</w:t>
      </w:r>
    </w:p>
    <w:p w14:paraId="7B077675" w14:textId="66A9656D"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getDialog().hide();</w:t>
      </w:r>
      <w:r w:rsidRPr="003726B2">
        <w:rPr>
          <w:noProof/>
          <w:sz w:val="20"/>
        </w:rPr>
        <w:t>});});</w:t>
      </w:r>
    </w:p>
    <w:p w14:paraId="164F1E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0483760E" w14:textId="24312C84"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lastRenderedPageBreak/>
        <w:t>setText(null);</w:t>
      </w:r>
      <w:r w:rsidRPr="003726B2">
        <w:rPr>
          <w:noProof/>
          <w:sz w:val="20"/>
        </w:rPr>
        <w:t>}}};}});</w:t>
      </w:r>
    </w:p>
    <w:p w14:paraId="4254AC49" w14:textId="3C54BF9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Root(rootTrans);</w:t>
      </w:r>
    </w:p>
    <w:p w14:paraId="65FE4B6B" w14:textId="4270A17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mejaTransaksiCol);</w:t>
      </w:r>
    </w:p>
    <w:p w14:paraId="67A04513" w14:textId="75EEA43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totalCol);</w:t>
      </w:r>
    </w:p>
    <w:p w14:paraId="0A86D7C0" w14:textId="5F1F0AA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billCol);</w:t>
      </w:r>
    </w:p>
    <w:p w14:paraId="720F9F2A" w14:textId="44E9854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trukCol);</w:t>
      </w:r>
    </w:p>
    <w:p w14:paraId="5C59F3DC" w14:textId="4DAC08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impanCol);</w:t>
      </w:r>
    </w:p>
    <w:p w14:paraId="717EF134" w14:textId="42271ABC"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ColumnResizePolicy(TreeTableView.CONSTRAINED_RESIZE_POLICY);</w:t>
      </w:r>
      <w:r w:rsidRPr="003726B2">
        <w:rPr>
          <w:noProof/>
          <w:sz w:val="20"/>
        </w:rPr>
        <w:t>}}</w:t>
      </w:r>
    </w:p>
    <w:p w14:paraId="0A07099B" w14:textId="3196FC30" w:rsidR="00497126" w:rsidRDefault="00497126" w:rsidP="00DD663A">
      <w:pPr>
        <w:pStyle w:val="DaftarParagraf"/>
        <w:numPr>
          <w:ilvl w:val="0"/>
          <w:numId w:val="68"/>
        </w:numPr>
        <w:spacing w:before="120" w:after="0" w:line="240" w:lineRule="auto"/>
        <w:ind w:left="426"/>
        <w:rPr>
          <w:b/>
          <w:noProof/>
        </w:rPr>
      </w:pPr>
      <w:r>
        <w:rPr>
          <w:b/>
          <w:noProof/>
        </w:rPr>
        <w:t>DetailRamen.java</w:t>
      </w:r>
    </w:p>
    <w:p w14:paraId="23EE3A11" w14:textId="4031B65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ackage com.unindra.restoserver.models;</w:t>
      </w:r>
    </w:p>
    <w:p w14:paraId="05366FC7"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com.unindra.restoserver.DB;</w:t>
      </w:r>
    </w:p>
    <w:p w14:paraId="60EE3C0A" w14:textId="72FC44E8"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org.sql2o.Connection;</w:t>
      </w:r>
    </w:p>
    <w:p w14:paraId="2E823D60"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Arrays;</w:t>
      </w:r>
    </w:p>
    <w:p w14:paraId="2BB34100" w14:textId="3687086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List;</w:t>
      </w:r>
    </w:p>
    <w:p w14:paraId="16D16FA6"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class DetailRamen {</w:t>
      </w:r>
    </w:p>
    <w:p w14:paraId="7BB4F430" w14:textId="2C85275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nama_menu;</w:t>
      </w:r>
    </w:p>
    <w:p w14:paraId="6808E12D" w14:textId="0B41F80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byte[] foto;</w:t>
      </w:r>
    </w:p>
    <w:p w14:paraId="7A38F1AB" w14:textId="539210B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deskripsi;</w:t>
      </w:r>
    </w:p>
    <w:p w14:paraId="759C30EB" w14:textId="7A19FCA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p>
    <w:p w14:paraId="180E24BE" w14:textId="4D6FA08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foto = foto;</w:t>
      </w:r>
    </w:p>
    <w:p w14:paraId="6EBE91FF" w14:textId="2CB2383F"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3726B2">
        <w:rPr>
          <w:noProof/>
          <w:sz w:val="20"/>
        </w:rPr>
        <w:t>}</w:t>
      </w:r>
    </w:p>
    <w:p w14:paraId="1FF3E6EA" w14:textId="6D489C1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DetailRamen(byte[] foto) {</w:t>
      </w:r>
    </w:p>
    <w:p w14:paraId="655E7F43" w14:textId="4BA1C8A7"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 foto, "");</w:t>
      </w:r>
      <w:r w:rsidRPr="003726B2">
        <w:rPr>
          <w:noProof/>
          <w:sz w:val="20"/>
        </w:rPr>
        <w:t>}</w:t>
      </w:r>
    </w:p>
    <w:p w14:paraId="75451018" w14:textId="50E6938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atic List&lt;DetailRamen&gt; detailRamen() {</w:t>
      </w:r>
    </w:p>
    <w:p w14:paraId="758751FD" w14:textId="38B57DE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63615F0E" w14:textId="25AAD53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SELECT * FROM `detail_ramen`";</w:t>
      </w:r>
    </w:p>
    <w:p w14:paraId="58DE95C3" w14:textId="6C008E94"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createQuery(query).executeAndFetch(DetailRamen.class);</w:t>
      </w:r>
      <w:r w:rsidRPr="003726B2">
        <w:rPr>
          <w:noProof/>
          <w:sz w:val="20"/>
        </w:rPr>
        <w:t>}}</w:t>
      </w:r>
    </w:p>
    <w:p w14:paraId="6E24522C" w14:textId="3CB8A0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String nama_menu) {</w:t>
      </w:r>
    </w:p>
    <w:p w14:paraId="6521388F"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750EE12A"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2C79B98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nama_menu))</w:t>
      </w:r>
    </w:p>
    <w:p w14:paraId="1E553B99"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56B17989" w14:textId="2C6A5866"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71907301" w14:textId="2472D5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Menu menu) {</w:t>
      </w:r>
    </w:p>
    <w:p w14:paraId="56954D4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62F51E0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5A78169E"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menu.getNama_menu()))</w:t>
      </w:r>
    </w:p>
    <w:p w14:paraId="6DA53EB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681CB0F7" w14:textId="2BDC5788"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2FBDD211" w14:textId="33F98FE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add() {</w:t>
      </w:r>
    </w:p>
    <w:p w14:paraId="2030A3F4" w14:textId="08133AF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7109AD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66F1B7B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NSERT INTO `detail_ramen` (`nama_menu`, `foto`, `deskripsi`) " +</w:t>
      </w:r>
    </w:p>
    <w:p w14:paraId="30F15B09" w14:textId="544B470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VALUES (:nama_menu, :foto, :deskripsi)";</w:t>
      </w:r>
    </w:p>
    <w:p w14:paraId="363E2B8E" w14:textId="7D9373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1C24517E" w14:textId="6FA0441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38570E3D" w14:textId="0DDE927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update() {</w:t>
      </w:r>
    </w:p>
    <w:p w14:paraId="7ECA0E3A" w14:textId="2EA6A2D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2CACE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716CC4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WHERE `nama_menu` = :nama_menu";</w:t>
      </w:r>
    </w:p>
    <w:p w14:paraId="6140452D" w14:textId="069773A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lastRenderedPageBreak/>
        <w:t>connection.createQuery(query).bind(this).executeUpdate();</w:t>
      </w:r>
    </w:p>
    <w:p w14:paraId="4727DA04" w14:textId="79D2553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5EE3AEE2" w14:textId="09E0E1E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delete() {</w:t>
      </w:r>
    </w:p>
    <w:p w14:paraId="5FB8EF5D" w14:textId="1347B78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C3A5C4" w14:textId="4157C67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013BC1C3" w14:textId="1935D6B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6C84F6A8" w14:textId="61E09CB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WeakerAccess")</w:t>
      </w:r>
    </w:p>
    <w:p w14:paraId="43F77A4D" w14:textId="00E9162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Nama_menu() {</w:t>
      </w:r>
    </w:p>
    <w:p w14:paraId="7C8122FF" w14:textId="34C62233"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nama_menu;</w:t>
      </w:r>
      <w:r w:rsidRPr="003726B2">
        <w:rPr>
          <w:noProof/>
          <w:sz w:val="20"/>
        </w:rPr>
        <w:t>}</w:t>
      </w:r>
    </w:p>
    <w:p w14:paraId="01288CB9" w14:textId="121DD3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0BAB40E5" w14:textId="1D4C802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yte[] getFoto() {</w:t>
      </w:r>
    </w:p>
    <w:p w14:paraId="2844061E" w14:textId="4A86C24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foto;</w:t>
      </w:r>
      <w:r w:rsidRPr="003726B2">
        <w:rPr>
          <w:noProof/>
          <w:sz w:val="20"/>
        </w:rPr>
        <w:t>}</w:t>
      </w:r>
    </w:p>
    <w:p w14:paraId="54AB7E58" w14:textId="79E3386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521AE0D1" w14:textId="1CF81FD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Deskripsi() {</w:t>
      </w:r>
    </w:p>
    <w:p w14:paraId="4B5520AC" w14:textId="6C0C7C6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skripsi;</w:t>
      </w:r>
      <w:r w:rsidRPr="003726B2">
        <w:rPr>
          <w:noProof/>
          <w:sz w:val="20"/>
        </w:rPr>
        <w:t>}</w:t>
      </w:r>
    </w:p>
    <w:p w14:paraId="1BD33889" w14:textId="20E218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Nama_menu(String nama_menu) {</w:t>
      </w:r>
    </w:p>
    <w:p w14:paraId="7CF6C021" w14:textId="227CDC73"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r w:rsidRPr="00AF2339">
        <w:rPr>
          <w:noProof/>
          <w:sz w:val="20"/>
        </w:rPr>
        <w:t>}</w:t>
      </w:r>
    </w:p>
    <w:p w14:paraId="2135B916" w14:textId="24D1CCF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Deskripsi(String deskripsi) {</w:t>
      </w:r>
    </w:p>
    <w:p w14:paraId="37863B1A" w14:textId="3550E134"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AF2339">
        <w:rPr>
          <w:noProof/>
          <w:sz w:val="20"/>
        </w:rPr>
        <w:t>}</w:t>
      </w:r>
    </w:p>
    <w:p w14:paraId="339635DA" w14:textId="776ED12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Override</w:t>
      </w:r>
    </w:p>
    <w:p w14:paraId="249CCB22" w14:textId="715BAA3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toString() {</w:t>
      </w:r>
    </w:p>
    <w:p w14:paraId="6B7D5369" w14:textId="1D79CF21" w:rsidR="00D32276"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 +"nama_menu='" + nama_menu + '\'' +", foto=" +Arrays.toString(foto) +", deskripsi='" + deskripsi + '\'' +'}';</w:t>
      </w:r>
      <w:r w:rsidRPr="00AF2339">
        <w:rPr>
          <w:noProof/>
          <w:sz w:val="20"/>
        </w:rPr>
        <w:t>}}</w:t>
      </w:r>
    </w:p>
    <w:p w14:paraId="3A90B4E5" w14:textId="6F8DF90B" w:rsidR="00497126" w:rsidRDefault="00497126" w:rsidP="00DD663A">
      <w:pPr>
        <w:pStyle w:val="DaftarParagraf"/>
        <w:numPr>
          <w:ilvl w:val="0"/>
          <w:numId w:val="68"/>
        </w:numPr>
        <w:spacing w:before="120" w:after="0" w:line="240" w:lineRule="auto"/>
        <w:ind w:left="426"/>
        <w:rPr>
          <w:b/>
          <w:noProof/>
        </w:rPr>
      </w:pPr>
      <w:r>
        <w:rPr>
          <w:b/>
          <w:noProof/>
        </w:rPr>
        <w:t>Transaksi.java</w:t>
      </w:r>
    </w:p>
    <w:p w14:paraId="1CC773F8" w14:textId="18815DE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ackage com.unindra.restoserver.models;</w:t>
      </w:r>
    </w:p>
    <w:p w14:paraId="2AB8A6F8"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google.gson.annotations.Expose;</w:t>
      </w:r>
    </w:p>
    <w:p w14:paraId="08EA429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jfoenix.controls.datamodels.treetable.RecursiveTreeObject;</w:t>
      </w:r>
    </w:p>
    <w:p w14:paraId="1E08CA0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unindra.restoserver.DB;</w:t>
      </w:r>
    </w:p>
    <w:p w14:paraId="523A88F0"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impleStringProperty;</w:t>
      </w:r>
    </w:p>
    <w:p w14:paraId="2AA453B4"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tringProperty;</w:t>
      </w:r>
    </w:p>
    <w:p w14:paraId="7D2BE52C"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FXCollections;</w:t>
      </w:r>
    </w:p>
    <w:p w14:paraId="1803BF7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ObservableList;</w:t>
      </w:r>
    </w:p>
    <w:p w14:paraId="62D458F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joda.time.*;</w:t>
      </w:r>
    </w:p>
    <w:p w14:paraId="17835912" w14:textId="21CDDCD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sql2o.Connection;</w:t>
      </w:r>
    </w:p>
    <w:p w14:paraId="24FCD11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Date;</w:t>
      </w:r>
    </w:p>
    <w:p w14:paraId="11EF53FA"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List;</w:t>
      </w:r>
    </w:p>
    <w:p w14:paraId="22746E7F" w14:textId="4BC2991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stream.Collectors;</w:t>
      </w:r>
    </w:p>
    <w:p w14:paraId="433B211C" w14:textId="2BA62FF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static com.unindra.restoserver.Rupiah.rupiah;</w:t>
      </w:r>
    </w:p>
    <w:p w14:paraId="4E71F93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class Transaksi extends RecursiveTreeObject&lt;Transaksi&gt; {</w:t>
      </w:r>
    </w:p>
    <w:p w14:paraId="0572050E" w14:textId="4930BA3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id_transaksi;</w:t>
      </w:r>
    </w:p>
    <w:p w14:paraId="0238904E" w14:textId="6D6394C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no_meja;</w:t>
      </w:r>
    </w:p>
    <w:p w14:paraId="4F04A5E0" w14:textId="2050AD1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Date tanggal;</w:t>
      </w:r>
    </w:p>
    <w:p w14:paraId="005C5C4C" w14:textId="520CB70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Expose</w:t>
      </w:r>
    </w:p>
    <w:p w14:paraId="202F7140" w14:textId="0F93AE2B"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Transaksi(String no_meja) {</w:t>
      </w:r>
    </w:p>
    <w:p w14:paraId="09561603" w14:textId="46B21A3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id_transaksi = Id.getIdByDateTime(new LocalDateTime());</w:t>
      </w:r>
    </w:p>
    <w:p w14:paraId="46972D2F" w14:textId="39A5AB9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no_meja = no_meja;</w:t>
      </w:r>
    </w:p>
    <w:p w14:paraId="367D41C0" w14:textId="0F948ED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tanggal = new Date();</w:t>
      </w:r>
      <w:r w:rsidRPr="00AF2339">
        <w:rPr>
          <w:noProof/>
          <w:sz w:val="20"/>
        </w:rPr>
        <w:t>}</w:t>
      </w:r>
    </w:p>
    <w:p w14:paraId="7E503F95" w14:textId="43E57CC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atic {</w:t>
      </w:r>
    </w:p>
    <w:p w14:paraId="67A4395A" w14:textId="55F1910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 thread = new Thread(() -&gt; {</w:t>
      </w:r>
    </w:p>
    <w:p w14:paraId="7B77568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while (!Thread.interrupted()) {</w:t>
      </w:r>
    </w:p>
    <w:p w14:paraId="7DBF86F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w:t>
      </w:r>
    </w:p>
    <w:p w14:paraId="2B53472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updateTransaksi();</w:t>
      </w:r>
    </w:p>
    <w:p w14:paraId="15C017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leep(5000);</w:t>
      </w:r>
    </w:p>
    <w:p w14:paraId="14A1BB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catch (InterruptedException e) {</w:t>
      </w:r>
    </w:p>
    <w:p w14:paraId="471DA7D1" w14:textId="2F2244F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e.printStackTrace();</w:t>
      </w:r>
      <w:r w:rsidRPr="00AF2339">
        <w:rPr>
          <w:noProof/>
          <w:sz w:val="20"/>
        </w:rPr>
        <w:t>}}});</w:t>
      </w:r>
    </w:p>
    <w:p w14:paraId="5C3C2E19" w14:textId="518975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tart();</w:t>
      </w:r>
      <w:r w:rsidRPr="00AF2339">
        <w:rPr>
          <w:noProof/>
          <w:sz w:val="20"/>
        </w:rPr>
        <w:t>}</w:t>
      </w:r>
    </w:p>
    <w:p w14:paraId="165C8CEE" w14:textId="4DC0278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void simpan() {</w:t>
      </w:r>
    </w:p>
    <w:p w14:paraId="779749E5" w14:textId="5FB8DA8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037E3C4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w:t>
      </w:r>
    </w:p>
    <w:p w14:paraId="4AE8651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NSERT INTO `transaksi` (`id_transaksi`,`no_meja`,`tanggal`) " +</w:t>
      </w:r>
    </w:p>
    <w:p w14:paraId="10B6785A" w14:textId="7C9DC05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VALUES (:id_transaksi,:no_meja,:tanggal)";</w:t>
      </w:r>
    </w:p>
    <w:p w14:paraId="4333DE1E" w14:textId="647321F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nnection.createQuery(query).bind(this).executeUpdate();</w:t>
      </w:r>
    </w:p>
    <w:p w14:paraId="77E09A8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f (connection.getResult() &gt; 0) {</w:t>
      </w:r>
    </w:p>
    <w:p w14:paraId="6E2F5E8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ist&lt;Pesanan&gt; pesanans = PesananService.getItems(this);</w:t>
      </w:r>
    </w:p>
    <w:p w14:paraId="27AFF01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 -&gt; pesanan.simpan(this));</w:t>
      </w:r>
    </w:p>
    <w:p w14:paraId="5046F219"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Service::delete);</w:t>
      </w:r>
    </w:p>
    <w:p w14:paraId="48EBC3AC" w14:textId="0C7461C5"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Service.delete(this);</w:t>
      </w:r>
      <w:r w:rsidRPr="00AF2339">
        <w:rPr>
          <w:noProof/>
          <w:sz w:val="20"/>
        </w:rPr>
        <w:t>}}}</w:t>
      </w:r>
    </w:p>
    <w:p w14:paraId="08DB6A66" w14:textId="2161105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void updateTransaksi() {</w:t>
      </w:r>
    </w:p>
    <w:p w14:paraId="648D705F" w14:textId="23BD606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211CC884" w14:textId="3327439A"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 "SELECT * FROM `transaksi`";</w:t>
      </w:r>
    </w:p>
    <w:p w14:paraId="130820E2" w14:textId="0CD4FDBE"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List.setAll(connection.createQuery(query).executeAndFetch(Transaksi.class));</w:t>
      </w:r>
      <w:r w:rsidRPr="00AF2339">
        <w:rPr>
          <w:noProof/>
          <w:sz w:val="20"/>
        </w:rPr>
        <w:t>}}</w:t>
      </w:r>
    </w:p>
    <w:p w14:paraId="345E5A68" w14:textId="345E72B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ObservableList&lt;Transaksi&gt; getTransaksiList() {</w:t>
      </w:r>
    </w:p>
    <w:p w14:paraId="749678AC" w14:textId="2E96B2AD"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List;</w:t>
      </w:r>
      <w:r w:rsidRPr="00AF2339">
        <w:rPr>
          <w:noProof/>
          <w:sz w:val="20"/>
        </w:rPr>
        <w:t>}</w:t>
      </w:r>
    </w:p>
    <w:p w14:paraId="4BA05120" w14:textId="2973F3F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LocalDate tanggal) {</w:t>
      </w:r>
    </w:p>
    <w:p w14:paraId="5C763DA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02F749A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8586FD7"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new LocalDate(transaksi.getTanggal()).equals(tanggal))</w:t>
      </w:r>
    </w:p>
    <w:p w14:paraId="57FBF14A" w14:textId="1BD00E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77647F11" w14:textId="310C2E1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int tahun, int bulan) {</w:t>
      </w:r>
    </w:p>
    <w:p w14:paraId="5E5EB68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D5A0F3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2D226F18"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w:t>
      </w:r>
    </w:p>
    <w:p w14:paraId="639D9E7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Date localDate = new LocalDate(transaksi.getTanggal());</w:t>
      </w:r>
    </w:p>
    <w:p w14:paraId="353F34D6" w14:textId="357F381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localDate.getYear() == tahun &amp;&amp; localDate.getMonthOfYear() == bulan;</w:t>
      </w:r>
      <w:r w:rsidRPr="00AF2339">
        <w:rPr>
          <w:noProof/>
          <w:sz w:val="20"/>
        </w:rPr>
        <w:t>})</w:t>
      </w:r>
    </w:p>
    <w:p w14:paraId="246216DC" w14:textId="1513F8B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6213C7BE" w14:textId="09DF0D4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Transaksi getTransaksi(Pesanan pesanan) {</w:t>
      </w:r>
    </w:p>
    <w:p w14:paraId="3CCBAEC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869FDC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DC6DB6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transaksi.getId_transaksi().equals(pesanan.getId_transaksi()))</w:t>
      </w:r>
    </w:p>
    <w:p w14:paraId="66AA2CD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dFirst()</w:t>
      </w:r>
    </w:p>
    <w:p w14:paraId="3FA01EA1" w14:textId="6F17E85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orElse(null);</w:t>
      </w:r>
      <w:r w:rsidRPr="00AF2339">
        <w:rPr>
          <w:noProof/>
          <w:sz w:val="20"/>
        </w:rPr>
        <w:t>}</w:t>
      </w:r>
    </w:p>
    <w:p w14:paraId="7CC3E9B1" w14:textId="21680E8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int getTotalBayar(int tahun, int bulan) {</w:t>
      </w:r>
    </w:p>
    <w:p w14:paraId="6ABD8A26"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tahun, bulan)</w:t>
      </w:r>
    </w:p>
    <w:p w14:paraId="2E97D6D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930507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Transaksi::getTotalBayar)</w:t>
      </w:r>
    </w:p>
    <w:p w14:paraId="5B0FD78F" w14:textId="7E2701CF"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09CD60D8" w14:textId="371B3AA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 {</w:t>
      </w:r>
    </w:p>
    <w:p w14:paraId="0B1BD447" w14:textId="44B8ED1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getPesanan(this).stream().mapToInt(Pesanan::getTotal).sum();</w:t>
      </w:r>
      <w:r w:rsidRPr="00AF2339">
        <w:rPr>
          <w:noProof/>
          <w:sz w:val="20"/>
        </w:rPr>
        <w:t>}</w:t>
      </w:r>
    </w:p>
    <w:p w14:paraId="45AB5C05" w14:textId="6DF5331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FromService() {</w:t>
      </w:r>
    </w:p>
    <w:p w14:paraId="48057D8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Service.getPesananList().stream()</w:t>
      </w:r>
    </w:p>
    <w:p w14:paraId="4ED7A49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item -&gt; item.getNo_meja().equals(no_meja))</w:t>
      </w:r>
    </w:p>
    <w:p w14:paraId="7633524D"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stream()</w:t>
      </w:r>
    </w:p>
    <w:p w14:paraId="1A335B4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Pesanan::getTotal)</w:t>
      </w:r>
    </w:p>
    <w:p w14:paraId="1045B64D" w14:textId="50E2124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5D6F5CCC" w14:textId="345A88F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ing getId_transaksi() {</w:t>
      </w:r>
    </w:p>
    <w:p w14:paraId="27F2807F" w14:textId="4AF20187"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id_transaksi;</w:t>
      </w:r>
      <w:r w:rsidRPr="00AF2339">
        <w:rPr>
          <w:noProof/>
          <w:sz w:val="20"/>
        </w:rPr>
        <w:t>}</w:t>
      </w:r>
    </w:p>
    <w:p w14:paraId="1D38613B" w14:textId="32AC7979"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public String getNo_meja() {</w:t>
      </w:r>
    </w:p>
    <w:p w14:paraId="4CE55374" w14:textId="36B320C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o_meja;</w:t>
      </w:r>
      <w:r w:rsidRPr="00AF2339">
        <w:rPr>
          <w:noProof/>
          <w:sz w:val="20"/>
        </w:rPr>
        <w:t>}</w:t>
      </w:r>
    </w:p>
    <w:p w14:paraId="14BF781D" w14:textId="3E04334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Date getTanggal() {</w:t>
      </w:r>
    </w:p>
    <w:p w14:paraId="437458AC" w14:textId="56A8102C"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anggal;</w:t>
      </w:r>
      <w:r w:rsidRPr="00AF2339">
        <w:rPr>
          <w:noProof/>
          <w:sz w:val="20"/>
        </w:rPr>
        <w:t>}</w:t>
      </w:r>
    </w:p>
    <w:p w14:paraId="617A9EFE" w14:textId="72977F0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no_mejaProperty() {</w:t>
      </w:r>
    </w:p>
    <w:p w14:paraId="1A83EF45" w14:textId="756C78C1"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no_meja);</w:t>
      </w:r>
      <w:r w:rsidRPr="00AF2339">
        <w:rPr>
          <w:noProof/>
          <w:sz w:val="20"/>
        </w:rPr>
        <w:t>}</w:t>
      </w:r>
    </w:p>
    <w:p w14:paraId="527EEF60" w14:textId="6400C838"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totalProperty() {</w:t>
      </w:r>
    </w:p>
    <w:p w14:paraId="3E3FB793" w14:textId="13E56A9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rupiah(getTotalBayarFromService()));</w:t>
      </w:r>
      <w:r w:rsidRPr="00AF2339">
        <w:rPr>
          <w:noProof/>
          <w:sz w:val="20"/>
        </w:rPr>
        <w:t>}</w:t>
      </w:r>
    </w:p>
    <w:p w14:paraId="2D725400" w14:textId="0E8CABA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pukulProperty() {</w:t>
      </w:r>
    </w:p>
    <w:p w14:paraId="160D566D" w14:textId="45A1F0E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Time t = new LocalTime(tanggal);</w:t>
      </w:r>
    </w:p>
    <w:p w14:paraId="5B7204B9" w14:textId="22737CD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String.format("%d:%d WIB", t.getHourOfDay(), t.getMinuteOfHour()));</w:t>
      </w:r>
      <w:r w:rsidRPr="00AF2339">
        <w:rPr>
          <w:noProof/>
          <w:sz w:val="20"/>
        </w:rPr>
        <w:t>}</w:t>
      </w:r>
    </w:p>
    <w:p w14:paraId="402C22B2" w14:textId="6EF9B1B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Override</w:t>
      </w:r>
    </w:p>
    <w:p w14:paraId="783BD94F" w14:textId="7C24E89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 toString() {</w:t>
      </w:r>
    </w:p>
    <w:p w14:paraId="349813A2" w14:textId="1D8B36A2" w:rsidR="00D30D68" w:rsidRPr="00A611E7"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 +"id_transaksi=" + id_transaksi +", no_meja='" + no_meja + '\'' +", tanggal=" + tanggal +'}';</w:t>
      </w:r>
      <w:r w:rsidRPr="00A611E7">
        <w:rPr>
          <w:noProof/>
          <w:sz w:val="20"/>
        </w:rPr>
        <w:t>}}</w:t>
      </w:r>
    </w:p>
    <w:p w14:paraId="44D1C289" w14:textId="29C0BAA4" w:rsidR="00497126" w:rsidRDefault="00497126" w:rsidP="00A72FB4">
      <w:pPr>
        <w:pStyle w:val="DaftarParagraf"/>
        <w:numPr>
          <w:ilvl w:val="0"/>
          <w:numId w:val="68"/>
        </w:numPr>
        <w:spacing w:before="120" w:after="0" w:line="240" w:lineRule="auto"/>
        <w:ind w:left="426"/>
        <w:rPr>
          <w:b/>
          <w:noProof/>
        </w:rPr>
      </w:pPr>
      <w:r>
        <w:rPr>
          <w:b/>
          <w:noProof/>
        </w:rPr>
        <w:t>User.java</w:t>
      </w:r>
    </w:p>
    <w:p w14:paraId="40D1963D" w14:textId="4A640739"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ackage com.unindra.restoserver.models;</w:t>
      </w:r>
    </w:p>
    <w:p w14:paraId="437D80DF"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com.unindra.restoserver.DB;</w:t>
      </w:r>
    </w:p>
    <w:p w14:paraId="3AE104C8" w14:textId="66B25DC0"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org.sql2o.Connection;</w:t>
      </w:r>
    </w:p>
    <w:p w14:paraId="658139C1"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class User {</w:t>
      </w:r>
    </w:p>
    <w:p w14:paraId="29919DCC" w14:textId="1E466F9E"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username;</w:t>
      </w:r>
    </w:p>
    <w:p w14:paraId="2EC6919D" w14:textId="32D6CC0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password;</w:t>
      </w:r>
    </w:p>
    <w:p w14:paraId="12CCF0A8" w14:textId="7366EFBC"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User(String username, String password) {</w:t>
      </w:r>
    </w:p>
    <w:p w14:paraId="5B390E7C" w14:textId="4F07F48F"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username = username;</w:t>
      </w:r>
    </w:p>
    <w:p w14:paraId="0D49A8AB" w14:textId="38751FA3"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password = password;</w:t>
      </w:r>
      <w:r w:rsidRPr="00AF2339">
        <w:rPr>
          <w:noProof/>
          <w:sz w:val="20"/>
        </w:rPr>
        <w:t>}</w:t>
      </w:r>
    </w:p>
    <w:p w14:paraId="5DD85FDE" w14:textId="4431E56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atic User user(String username) {</w:t>
      </w:r>
    </w:p>
    <w:p w14:paraId="50E2A6E2" w14:textId="4939E28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ry (Connection connection = DB.sql2o.open()) {</w:t>
      </w:r>
    </w:p>
    <w:p w14:paraId="222900C6" w14:textId="4CB42D8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final String query = "SELECT * FROM `user` WHERE `username` = :username";</w:t>
      </w:r>
    </w:p>
    <w:p w14:paraId="08D2AC3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connection</w:t>
      </w:r>
    </w:p>
    <w:p w14:paraId="39796FF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createQuery(query)</w:t>
      </w:r>
    </w:p>
    <w:p w14:paraId="0E46B45B"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addParameter("username", username)</w:t>
      </w:r>
    </w:p>
    <w:p w14:paraId="26696D7C" w14:textId="524408FF"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executeAndFetchFirst(User.class);</w:t>
      </w:r>
      <w:r w:rsidRPr="00AF2339">
        <w:rPr>
          <w:noProof/>
          <w:sz w:val="20"/>
        </w:rPr>
        <w:t>}}</w:t>
      </w:r>
    </w:p>
    <w:p w14:paraId="3599E8F1" w14:textId="1B159B55"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Username() {</w:t>
      </w:r>
    </w:p>
    <w:p w14:paraId="0A54574B" w14:textId="6319E9E1"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name;</w:t>
      </w:r>
      <w:r w:rsidRPr="00AF2339">
        <w:rPr>
          <w:noProof/>
          <w:sz w:val="20"/>
        </w:rPr>
        <w:t>}</w:t>
      </w:r>
    </w:p>
    <w:p w14:paraId="60A5A0A0" w14:textId="7D9EC96B"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Password() {</w:t>
      </w:r>
    </w:p>
    <w:p w14:paraId="7C37E6C8" w14:textId="734562BE"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password;</w:t>
      </w:r>
      <w:r w:rsidRPr="00AF2339">
        <w:rPr>
          <w:noProof/>
          <w:sz w:val="20"/>
        </w:rPr>
        <w:t>}</w:t>
      </w:r>
    </w:p>
    <w:p w14:paraId="079D87C3" w14:textId="347A86F4"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Override</w:t>
      </w:r>
    </w:p>
    <w:p w14:paraId="416DF61E" w14:textId="5B980E2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toString() {</w:t>
      </w:r>
    </w:p>
    <w:p w14:paraId="238158E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 +</w:t>
      </w:r>
    </w:p>
    <w:p w14:paraId="068914D6"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username='" + username + '\'' +</w:t>
      </w:r>
    </w:p>
    <w:p w14:paraId="64E14C6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 password='" + password + '\'' +</w:t>
      </w:r>
    </w:p>
    <w:p w14:paraId="4F2CFB7F" w14:textId="1FCEF182" w:rsidR="008154D8" w:rsidRPr="00C1303C" w:rsidRDefault="0056557B" w:rsidP="00A72FB4">
      <w:pPr>
        <w:pStyle w:val="DaftarParagraf"/>
        <w:numPr>
          <w:ilvl w:val="0"/>
          <w:numId w:val="109"/>
        </w:numPr>
        <w:spacing w:after="0" w:line="240" w:lineRule="auto"/>
        <w:ind w:left="709" w:hanging="284"/>
        <w:jc w:val="left"/>
        <w:rPr>
          <w:noProof/>
          <w:sz w:val="20"/>
        </w:rPr>
      </w:pPr>
      <w:r w:rsidRPr="0056557B">
        <w:rPr>
          <w:noProof/>
          <w:sz w:val="20"/>
        </w:rPr>
        <w:t>'}';</w:t>
      </w:r>
      <w:r w:rsidRPr="004C2904">
        <w:rPr>
          <w:noProof/>
          <w:sz w:val="20"/>
        </w:rPr>
        <w:t>}}</w:t>
      </w:r>
    </w:p>
    <w:sectPr w:rsidR="008154D8" w:rsidRPr="00C1303C"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5DDE6B" w14:textId="77777777" w:rsidR="008130A7" w:rsidRDefault="008130A7" w:rsidP="00C95EF7">
      <w:pPr>
        <w:spacing w:after="0" w:line="240" w:lineRule="auto"/>
      </w:pPr>
      <w:r>
        <w:separator/>
      </w:r>
    </w:p>
  </w:endnote>
  <w:endnote w:type="continuationSeparator" w:id="0">
    <w:p w14:paraId="37D4CD71" w14:textId="77777777" w:rsidR="008130A7" w:rsidRDefault="008130A7"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BE4469" w:rsidRDefault="00BE4469">
        <w:pPr>
          <w:pStyle w:val="Footer"/>
          <w:jc w:val="center"/>
        </w:pPr>
        <w:r>
          <w:fldChar w:fldCharType="begin"/>
        </w:r>
        <w:r>
          <w:instrText>PAGE   \* MERGEFORMAT</w:instrText>
        </w:r>
        <w:r>
          <w:fldChar w:fldCharType="separate"/>
        </w:r>
        <w:r>
          <w:t>2</w:t>
        </w:r>
        <w:r>
          <w:fldChar w:fldCharType="end"/>
        </w:r>
      </w:p>
    </w:sdtContent>
  </w:sdt>
  <w:p w14:paraId="2F1DA871" w14:textId="77777777" w:rsidR="00BE4469" w:rsidRDefault="00BE446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E4469" w:rsidRDefault="00BE4469">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E4469" w:rsidRDefault="00BE44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BE4469" w:rsidRDefault="00BE4469">
    <w:pPr>
      <w:pStyle w:val="Footer"/>
      <w:jc w:val="center"/>
    </w:pPr>
  </w:p>
  <w:p w14:paraId="3CC0C07C" w14:textId="77777777" w:rsidR="00BE4469" w:rsidRDefault="00BE446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BE4469" w:rsidRDefault="00BE4469">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BE4469" w:rsidRDefault="00BE44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0A394" w14:textId="77777777" w:rsidR="008130A7" w:rsidRDefault="008130A7" w:rsidP="00C95EF7">
      <w:pPr>
        <w:spacing w:after="0" w:line="240" w:lineRule="auto"/>
      </w:pPr>
      <w:r>
        <w:separator/>
      </w:r>
    </w:p>
  </w:footnote>
  <w:footnote w:type="continuationSeparator" w:id="0">
    <w:p w14:paraId="5F324540" w14:textId="77777777" w:rsidR="008130A7" w:rsidRDefault="008130A7"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BE4469" w:rsidRDefault="00BE4469">
    <w:pPr>
      <w:pStyle w:val="Header"/>
      <w:jc w:val="right"/>
    </w:pPr>
  </w:p>
  <w:p w14:paraId="23F5AA5C" w14:textId="77777777" w:rsidR="00BE4469" w:rsidRDefault="00BE446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BE4469" w:rsidRDefault="00BE4469">
        <w:pPr>
          <w:pStyle w:val="Header"/>
          <w:jc w:val="right"/>
        </w:pPr>
        <w:r>
          <w:fldChar w:fldCharType="begin"/>
        </w:r>
        <w:r>
          <w:instrText>PAGE   \* MERGEFORMAT</w:instrText>
        </w:r>
        <w:r>
          <w:fldChar w:fldCharType="separate"/>
        </w:r>
        <w:r>
          <w:t>2</w:t>
        </w:r>
        <w:r>
          <w:fldChar w:fldCharType="end"/>
        </w:r>
      </w:p>
    </w:sdtContent>
  </w:sdt>
  <w:p w14:paraId="1E5FEA55" w14:textId="77777777" w:rsidR="00BE4469" w:rsidRDefault="00BE44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BE4469" w:rsidRDefault="00BE4469">
        <w:pPr>
          <w:pStyle w:val="Header"/>
          <w:jc w:val="right"/>
        </w:pPr>
        <w:r>
          <w:fldChar w:fldCharType="begin"/>
        </w:r>
        <w:r>
          <w:instrText>PAGE   \* MERGEFORMAT</w:instrText>
        </w:r>
        <w:r>
          <w:fldChar w:fldCharType="separate"/>
        </w:r>
        <w:r>
          <w:t>2</w:t>
        </w:r>
        <w:r>
          <w:fldChar w:fldCharType="end"/>
        </w:r>
      </w:p>
    </w:sdtContent>
  </w:sdt>
  <w:p w14:paraId="10867A2C" w14:textId="77777777" w:rsidR="00BE4469" w:rsidRDefault="00BE446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E4469" w:rsidRDefault="00BE4469">
    <w:pPr>
      <w:pStyle w:val="Header"/>
      <w:jc w:val="right"/>
    </w:pPr>
  </w:p>
  <w:p w14:paraId="32AFAAD1" w14:textId="77777777" w:rsidR="00BE4469" w:rsidRDefault="00BE44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470D79"/>
    <w:multiLevelType w:val="hybridMultilevel"/>
    <w:tmpl w:val="376EED6C"/>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79"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4"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5"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6"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7"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9"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3"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5"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00"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2"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3"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4"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7"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1"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2"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4"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6"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2"/>
  </w:num>
  <w:num w:numId="2">
    <w:abstractNumId w:val="97"/>
  </w:num>
  <w:num w:numId="3">
    <w:abstractNumId w:val="0"/>
  </w:num>
  <w:num w:numId="4">
    <w:abstractNumId w:val="62"/>
  </w:num>
  <w:num w:numId="5">
    <w:abstractNumId w:val="48"/>
  </w:num>
  <w:num w:numId="6">
    <w:abstractNumId w:val="108"/>
  </w:num>
  <w:num w:numId="7">
    <w:abstractNumId w:val="63"/>
  </w:num>
  <w:num w:numId="8">
    <w:abstractNumId w:val="37"/>
  </w:num>
  <w:num w:numId="9">
    <w:abstractNumId w:val="69"/>
  </w:num>
  <w:num w:numId="10">
    <w:abstractNumId w:val="58"/>
  </w:num>
  <w:num w:numId="11">
    <w:abstractNumId w:val="83"/>
  </w:num>
  <w:num w:numId="12">
    <w:abstractNumId w:val="113"/>
  </w:num>
  <w:num w:numId="13">
    <w:abstractNumId w:val="45"/>
  </w:num>
  <w:num w:numId="14">
    <w:abstractNumId w:val="86"/>
  </w:num>
  <w:num w:numId="15">
    <w:abstractNumId w:val="99"/>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2"/>
  </w:num>
  <w:num w:numId="25">
    <w:abstractNumId w:val="89"/>
  </w:num>
  <w:num w:numId="26">
    <w:abstractNumId w:val="73"/>
  </w:num>
  <w:num w:numId="27">
    <w:abstractNumId w:val="36"/>
  </w:num>
  <w:num w:numId="28">
    <w:abstractNumId w:val="75"/>
  </w:num>
  <w:num w:numId="29">
    <w:abstractNumId w:val="61"/>
  </w:num>
  <w:num w:numId="30">
    <w:abstractNumId w:val="90"/>
  </w:num>
  <w:num w:numId="31">
    <w:abstractNumId w:val="64"/>
  </w:num>
  <w:num w:numId="32">
    <w:abstractNumId w:val="109"/>
  </w:num>
  <w:num w:numId="33">
    <w:abstractNumId w:val="1"/>
  </w:num>
  <w:num w:numId="34">
    <w:abstractNumId w:val="49"/>
  </w:num>
  <w:num w:numId="35">
    <w:abstractNumId w:val="57"/>
  </w:num>
  <w:num w:numId="36">
    <w:abstractNumId w:val="103"/>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1"/>
  </w:num>
  <w:num w:numId="48">
    <w:abstractNumId w:val="19"/>
  </w:num>
  <w:num w:numId="49">
    <w:abstractNumId w:val="110"/>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4"/>
  </w:num>
  <w:num w:numId="63">
    <w:abstractNumId w:val="66"/>
  </w:num>
  <w:num w:numId="64">
    <w:abstractNumId w:val="26"/>
  </w:num>
  <w:num w:numId="65">
    <w:abstractNumId w:val="67"/>
  </w:num>
  <w:num w:numId="66">
    <w:abstractNumId w:val="80"/>
  </w:num>
  <w:num w:numId="67">
    <w:abstractNumId w:val="114"/>
  </w:num>
  <w:num w:numId="68">
    <w:abstractNumId w:val="79"/>
  </w:num>
  <w:num w:numId="69">
    <w:abstractNumId w:val="91"/>
  </w:num>
  <w:num w:numId="70">
    <w:abstractNumId w:val="54"/>
  </w:num>
  <w:num w:numId="71">
    <w:abstractNumId w:val="100"/>
  </w:num>
  <w:num w:numId="72">
    <w:abstractNumId w:val="105"/>
  </w:num>
  <w:num w:numId="73">
    <w:abstractNumId w:val="116"/>
  </w:num>
  <w:num w:numId="74">
    <w:abstractNumId w:val="13"/>
  </w:num>
  <w:num w:numId="75">
    <w:abstractNumId w:val="115"/>
  </w:num>
  <w:num w:numId="76">
    <w:abstractNumId w:val="30"/>
  </w:num>
  <w:num w:numId="77">
    <w:abstractNumId w:val="51"/>
  </w:num>
  <w:num w:numId="78">
    <w:abstractNumId w:val="53"/>
  </w:num>
  <w:num w:numId="79">
    <w:abstractNumId w:val="112"/>
  </w:num>
  <w:num w:numId="80">
    <w:abstractNumId w:val="107"/>
  </w:num>
  <w:num w:numId="81">
    <w:abstractNumId w:val="101"/>
  </w:num>
  <w:num w:numId="82">
    <w:abstractNumId w:val="21"/>
  </w:num>
  <w:num w:numId="83">
    <w:abstractNumId w:val="104"/>
  </w:num>
  <w:num w:numId="84">
    <w:abstractNumId w:val="40"/>
  </w:num>
  <w:num w:numId="85">
    <w:abstractNumId w:val="106"/>
  </w:num>
  <w:num w:numId="86">
    <w:abstractNumId w:val="87"/>
  </w:num>
  <w:num w:numId="87">
    <w:abstractNumId w:val="72"/>
  </w:num>
  <w:num w:numId="88">
    <w:abstractNumId w:val="98"/>
  </w:num>
  <w:num w:numId="89">
    <w:abstractNumId w:val="4"/>
  </w:num>
  <w:num w:numId="90">
    <w:abstractNumId w:val="88"/>
  </w:num>
  <w:num w:numId="91">
    <w:abstractNumId w:val="93"/>
  </w:num>
  <w:num w:numId="92">
    <w:abstractNumId w:val="96"/>
  </w:num>
  <w:num w:numId="93">
    <w:abstractNumId w:val="84"/>
  </w:num>
  <w:num w:numId="94">
    <w:abstractNumId w:val="95"/>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2"/>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1"/>
  </w:num>
  <w:num w:numId="113">
    <w:abstractNumId w:val="85"/>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8"/>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77911"/>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5AC6"/>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4F5C"/>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26B2"/>
    <w:rsid w:val="00373E90"/>
    <w:rsid w:val="00374768"/>
    <w:rsid w:val="003777AB"/>
    <w:rsid w:val="00382568"/>
    <w:rsid w:val="0038295D"/>
    <w:rsid w:val="0038459F"/>
    <w:rsid w:val="00385A92"/>
    <w:rsid w:val="00386083"/>
    <w:rsid w:val="00387385"/>
    <w:rsid w:val="00390D49"/>
    <w:rsid w:val="00393C25"/>
    <w:rsid w:val="0039420F"/>
    <w:rsid w:val="00394D23"/>
    <w:rsid w:val="003A0E72"/>
    <w:rsid w:val="003A112F"/>
    <w:rsid w:val="003A24B2"/>
    <w:rsid w:val="003A2B4E"/>
    <w:rsid w:val="003A341B"/>
    <w:rsid w:val="003A3C6A"/>
    <w:rsid w:val="003A4232"/>
    <w:rsid w:val="003A7761"/>
    <w:rsid w:val="003A78F4"/>
    <w:rsid w:val="003B2FEB"/>
    <w:rsid w:val="003B4EEB"/>
    <w:rsid w:val="003B6493"/>
    <w:rsid w:val="003B65CB"/>
    <w:rsid w:val="003B6A21"/>
    <w:rsid w:val="003B6BE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05D"/>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2904"/>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0EC"/>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0F47"/>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2F73"/>
    <w:rsid w:val="006A35A6"/>
    <w:rsid w:val="006A45BF"/>
    <w:rsid w:val="006A4FA8"/>
    <w:rsid w:val="006B1BCA"/>
    <w:rsid w:val="006B464A"/>
    <w:rsid w:val="006B5101"/>
    <w:rsid w:val="006C17DC"/>
    <w:rsid w:val="006C2879"/>
    <w:rsid w:val="006C4526"/>
    <w:rsid w:val="006C4AE1"/>
    <w:rsid w:val="006C522B"/>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2A19"/>
    <w:rsid w:val="00803E83"/>
    <w:rsid w:val="00804253"/>
    <w:rsid w:val="008066CE"/>
    <w:rsid w:val="00806AFB"/>
    <w:rsid w:val="0080734C"/>
    <w:rsid w:val="0080747A"/>
    <w:rsid w:val="00810CD4"/>
    <w:rsid w:val="00810DC3"/>
    <w:rsid w:val="0081249B"/>
    <w:rsid w:val="008130A7"/>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4F7C"/>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272"/>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D6E2A"/>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1E7"/>
    <w:rsid w:val="00A61446"/>
    <w:rsid w:val="00A616BD"/>
    <w:rsid w:val="00A619C3"/>
    <w:rsid w:val="00A62008"/>
    <w:rsid w:val="00A6290C"/>
    <w:rsid w:val="00A631F0"/>
    <w:rsid w:val="00A63A64"/>
    <w:rsid w:val="00A66715"/>
    <w:rsid w:val="00A66851"/>
    <w:rsid w:val="00A67895"/>
    <w:rsid w:val="00A6789F"/>
    <w:rsid w:val="00A67D3E"/>
    <w:rsid w:val="00A700B9"/>
    <w:rsid w:val="00A72FB4"/>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339"/>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0DBC"/>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469"/>
    <w:rsid w:val="00BE4905"/>
    <w:rsid w:val="00BE49F3"/>
    <w:rsid w:val="00BE4D68"/>
    <w:rsid w:val="00BE52D4"/>
    <w:rsid w:val="00BE590B"/>
    <w:rsid w:val="00BE5BBC"/>
    <w:rsid w:val="00BF17AD"/>
    <w:rsid w:val="00BF1ED8"/>
    <w:rsid w:val="00BF1FBF"/>
    <w:rsid w:val="00BF26A5"/>
    <w:rsid w:val="00BF3B71"/>
    <w:rsid w:val="00BF4EF8"/>
    <w:rsid w:val="00BF54C1"/>
    <w:rsid w:val="00BF7256"/>
    <w:rsid w:val="00C02499"/>
    <w:rsid w:val="00C0336D"/>
    <w:rsid w:val="00C0496E"/>
    <w:rsid w:val="00C04AD1"/>
    <w:rsid w:val="00C05BE3"/>
    <w:rsid w:val="00C0755D"/>
    <w:rsid w:val="00C10CC8"/>
    <w:rsid w:val="00C11AA9"/>
    <w:rsid w:val="00C11C8F"/>
    <w:rsid w:val="00C12543"/>
    <w:rsid w:val="00C12690"/>
    <w:rsid w:val="00C1303C"/>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674FB"/>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11C"/>
    <w:rsid w:val="00CB2E80"/>
    <w:rsid w:val="00CB31A2"/>
    <w:rsid w:val="00CB43A3"/>
    <w:rsid w:val="00CB5699"/>
    <w:rsid w:val="00CB6A31"/>
    <w:rsid w:val="00CB7658"/>
    <w:rsid w:val="00CC1979"/>
    <w:rsid w:val="00CC3A37"/>
    <w:rsid w:val="00CC3F63"/>
    <w:rsid w:val="00CC584C"/>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564A"/>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663A"/>
    <w:rsid w:val="00DD7121"/>
    <w:rsid w:val="00DD7303"/>
    <w:rsid w:val="00DE0AC0"/>
    <w:rsid w:val="00DE2124"/>
    <w:rsid w:val="00DE490F"/>
    <w:rsid w:val="00DE644A"/>
    <w:rsid w:val="00DE71C8"/>
    <w:rsid w:val="00DE7EF7"/>
    <w:rsid w:val="00DF0954"/>
    <w:rsid w:val="00DF1808"/>
    <w:rsid w:val="00DF1AF6"/>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967"/>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C4B"/>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BE4469"/>
    <w:pPr>
      <w:keepNext/>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678383726">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4B01F-CECD-4C68-955A-5ADA86658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7</TotalTime>
  <Pages>151</Pages>
  <Words>30448</Words>
  <Characters>173559</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73</cp:revision>
  <cp:lastPrinted>2019-05-16T12:03:00Z</cp:lastPrinted>
  <dcterms:created xsi:type="dcterms:W3CDTF">2019-04-09T14:31:00Z</dcterms:created>
  <dcterms:modified xsi:type="dcterms:W3CDTF">2019-08-29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